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9DC4556"/>
    <w:p w14:paraId="225CD50D"/>
    <w:p w14:paraId="5E662146"/>
    <w:p w14:paraId="0F175432"/>
    <w:tbl>
      <w:tblPr>
        <w:tblStyle w:val="19"/>
        <w:tblW w:w="864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32913E29">
        <w:trPr>
          <w:cantSplit/>
        </w:trPr>
        <w:tc>
          <w:tcPr>
            <w:tcW w:w="8640" w:type="dxa"/>
          </w:tcPr>
          <w:p w14:paraId="0D05CCDF">
            <w:pPr>
              <w:pStyle w:val="38"/>
              <w:framePr w:wrap="around"/>
              <w:rPr>
                <w:rFonts w:hint="default" w:ascii="宋体" w:hAnsi="宋体" w:eastAsia="宋体"/>
                <w:sz w:val="32"/>
                <w:szCs w:val="32"/>
                <w:lang w:val="en-US" w:eastAsia="zh-CN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model}}</w:t>
            </w:r>
          </w:p>
        </w:tc>
      </w:tr>
      <w:tr w14:paraId="71C706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90A78C0">
            <w:pPr>
              <w:pStyle w:val="3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name}}</w:t>
            </w:r>
            <w:r>
              <w:rPr>
                <w:rFonts w:ascii="宋体" w:hAnsi="宋体" w:eastAsia="宋体"/>
                <w:sz w:val="32"/>
                <w:szCs w:val="32"/>
              </w:rPr>
              <w:t>技术说明书</w:t>
            </w:r>
          </w:p>
        </w:tc>
      </w:tr>
      <w:tr w14:paraId="625692E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7B5761F9">
            <w:pPr>
              <w:pStyle w:val="36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file_number}}</w:t>
            </w:r>
            <w:bookmarkEnd w:id="0"/>
          </w:p>
        </w:tc>
      </w:tr>
    </w:tbl>
    <w:p w14:paraId="2E4E9517">
      <w:pPr>
        <w:tabs>
          <w:tab w:val="left" w:pos="1309"/>
          <w:tab w:val="left" w:pos="1985"/>
        </w:tabs>
      </w:pPr>
    </w:p>
    <w:p w14:paraId="17BA5FC9"/>
    <w:p w14:paraId="63F95FFC"/>
    <w:p w14:paraId="70E428B3"/>
    <w:p w14:paraId="7BFA5947"/>
    <w:p w14:paraId="4E3FFB8B"/>
    <w:p w14:paraId="07A1DBFD"/>
    <w:p w14:paraId="6781403D"/>
    <w:p w14:paraId="648A615D"/>
    <w:p w14:paraId="2BC61AA2"/>
    <w:p w14:paraId="69F87744"/>
    <w:p w14:paraId="42B76200">
      <w:pPr>
        <w:sectPr>
          <w:headerReference r:id="rId3" w:type="default"/>
          <w:footerReference r:id="rId4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Times New Roman" w:hAnsi="Times New Roman" w:eastAsia="宋体" w:cs="Times New Roman"/>
          <w:color w:val="auto"/>
          <w:kern w:val="2"/>
          <w:sz w:val="28"/>
          <w:szCs w:val="20"/>
          <w:lang w:val="zh-CN"/>
        </w:rPr>
        <w:id w:val="-1679024220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Cs/>
          <w:color w:val="auto"/>
          <w:kern w:val="2"/>
          <w:sz w:val="24"/>
          <w:szCs w:val="24"/>
          <w:lang w:val="zh-CN"/>
        </w:rPr>
      </w:sdtEndPr>
      <w:sdtContent>
        <w:p w14:paraId="4CB002DD">
          <w:pPr>
            <w:bidi w:val="0"/>
            <w:spacing w:line="240" w:lineRule="auto"/>
            <w:jc w:val="center"/>
            <w:outlineLvl w:val="9"/>
            <w:rPr>
              <w:rFonts w:hint="eastAsia" w:ascii="宋体" w:hAnsi="宋体" w:eastAsia="宋体" w:cs="宋体"/>
              <w:color w:val="auto"/>
              <w:sz w:val="24"/>
              <w:szCs w:val="24"/>
            </w:rPr>
          </w:pPr>
          <w:r>
            <w:rPr>
              <w:rFonts w:hint="eastAsia" w:ascii="宋体" w:hAnsi="宋体" w:eastAsia="宋体" w:cs="宋体"/>
              <w:b/>
              <w:color w:val="auto"/>
              <w:sz w:val="28"/>
              <w:szCs w:val="28"/>
              <w:lang w:val="zh-CN"/>
            </w:rPr>
            <w:t>目  次</w:t>
          </w:r>
        </w:p>
        <w:p w14:paraId="3A3E1B0F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TOC \o "1-3" \h \z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54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default"/>
              <w:sz w:val="24"/>
            </w:rPr>
            <w:t xml:space="preserve">1 </w:t>
          </w:r>
          <w:r>
            <w:rPr>
              <w:sz w:val="24"/>
            </w:rPr>
            <w:t>产品功能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54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0437D40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9844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2 </w:t>
          </w:r>
          <w:r>
            <w:rPr>
              <w:sz w:val="24"/>
            </w:rPr>
            <w:t>产品名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84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D194D74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128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3 </w:t>
          </w:r>
          <w:r>
            <w:rPr>
              <w:sz w:val="24"/>
            </w:rPr>
            <w:t>产品型号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12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2FDE29DB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833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4 </w:t>
          </w:r>
          <w:r>
            <w:rPr>
              <w:sz w:val="24"/>
            </w:rPr>
            <w:t>产品技术参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833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60EE0BF3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176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 </w:t>
          </w:r>
          <w:r>
            <w:rPr>
              <w:sz w:val="24"/>
            </w:rPr>
            <w:t>齐套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176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7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0588F55F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3017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 </w:t>
          </w:r>
          <w:r>
            <w:rPr>
              <w:sz w:val="24"/>
            </w:rPr>
            <w:t>结构和外形尺寸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301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7C00BC5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5110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1 </w:t>
          </w:r>
          <w:r>
            <w:rPr>
              <w:sz w:val="24"/>
            </w:rPr>
            <w:t>外形尺寸（单位：mm）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511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1631ED32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31894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2 </w:t>
          </w:r>
          <w:r>
            <w:rPr>
              <w:sz w:val="24"/>
            </w:rPr>
            <w:t>壳体材料及表面处理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3189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2E5763C9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9771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3 </w:t>
          </w:r>
          <w:r>
            <w:rPr>
              <w:sz w:val="24"/>
            </w:rPr>
            <w:t>引出端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77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11722C5C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8780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7 </w:t>
          </w:r>
          <w:r>
            <w:rPr>
              <w:rFonts w:hint="eastAsia"/>
              <w:sz w:val="24"/>
            </w:rPr>
            <w:t>电路原理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878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68841F7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698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8 </w:t>
          </w:r>
          <w:r>
            <w:rPr>
              <w:rFonts w:hint="eastAsia"/>
              <w:sz w:val="24"/>
            </w:rPr>
            <w:t>插入损耗特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698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34356F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252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9 </w:t>
          </w:r>
          <w:r>
            <w:rPr>
              <w:rFonts w:hint="eastAsia"/>
              <w:sz w:val="24"/>
            </w:rPr>
            <w:t>重量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252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D57E0E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978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 </w:t>
          </w:r>
          <w:r>
            <w:rPr>
              <w:rFonts w:hint="eastAsia"/>
              <w:sz w:val="24"/>
            </w:rPr>
            <w:t>环境特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7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5F1BF01F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017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1 </w:t>
          </w:r>
          <w:r>
            <w:rPr>
              <w:sz w:val="24"/>
            </w:rPr>
            <w:t>盐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01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431A794B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8891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2 </w:t>
          </w:r>
          <w:r>
            <w:rPr>
              <w:sz w:val="24"/>
            </w:rPr>
            <w:t>霉菌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889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F111F90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1613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3 </w:t>
          </w:r>
          <w:r>
            <w:rPr>
              <w:sz w:val="24"/>
            </w:rPr>
            <w:t>冲击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1613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0E73D45E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935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4 </w:t>
          </w:r>
          <w:r>
            <w:rPr>
              <w:sz w:val="24"/>
            </w:rPr>
            <w:t>振动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35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CC1B02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4032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1 </w:t>
          </w:r>
          <w:r>
            <w:rPr>
              <w:sz w:val="24"/>
            </w:rPr>
            <w:t>产品技术特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403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742EDB5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639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2 </w:t>
          </w:r>
          <w:r>
            <w:rPr>
              <w:sz w:val="24"/>
            </w:rPr>
            <w:t>维修</w:t>
          </w:r>
          <w:r>
            <w:rPr>
              <w:rFonts w:hint="eastAsia"/>
              <w:sz w:val="24"/>
            </w:rPr>
            <w:t>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639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8A99483">
          <w:pPr>
            <w:pStyle w:val="16"/>
            <w:tabs>
              <w:tab w:val="right" w:leader="dot" w:pos="8526"/>
              <w:tab w:val="clear" w:pos="8527"/>
            </w:tabs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740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3 </w:t>
          </w:r>
          <w:r>
            <w:rPr>
              <w:sz w:val="24"/>
            </w:rPr>
            <w:t>使用注意事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740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78EB1F2">
          <w:pPr>
            <w:spacing w:line="240" w:lineRule="auto"/>
            <w:outlineLvl w:val="9"/>
            <w:rPr>
              <w:sz w:val="24"/>
              <w:szCs w:val="24"/>
            </w:rPr>
          </w:pPr>
          <w:r>
            <w:rPr>
              <w:rFonts w:hint="eastAsia" w:ascii="宋体" w:hAnsi="宋体" w:eastAsia="宋体" w:cs="宋体"/>
              <w:bCs/>
              <w:szCs w:val="24"/>
              <w:lang w:val="zh-CN"/>
            </w:rPr>
            <w:fldChar w:fldCharType="end"/>
          </w:r>
        </w:p>
      </w:sdtContent>
    </w:sdt>
    <w:p w14:paraId="784D57F1">
      <w:pPr>
        <w:tabs>
          <w:tab w:val="right" w:leader="dot" w:pos="8527"/>
        </w:tabs>
        <w:ind w:left="560" w:leftChars="200"/>
      </w:pPr>
    </w:p>
    <w:p w14:paraId="4A33C03F">
      <w:pPr>
        <w:rPr>
          <w:sz w:val="24"/>
          <w:szCs w:val="24"/>
        </w:rPr>
      </w:pPr>
    </w:p>
    <w:p w14:paraId="3E6308EE">
      <w:pPr>
        <w:rPr>
          <w:sz w:val="24"/>
          <w:szCs w:val="24"/>
        </w:rPr>
      </w:pPr>
    </w:p>
    <w:p w14:paraId="785A5658">
      <w:pPr>
        <w:rPr>
          <w:sz w:val="24"/>
          <w:szCs w:val="24"/>
        </w:rPr>
      </w:pPr>
    </w:p>
    <w:p w14:paraId="3CAF5D8A">
      <w:pPr>
        <w:rPr>
          <w:sz w:val="24"/>
          <w:szCs w:val="24"/>
        </w:rPr>
      </w:pPr>
    </w:p>
    <w:p w14:paraId="2EA43C71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3685"/>
        <w:gridCol w:w="1276"/>
        <w:gridCol w:w="1005"/>
        <w:gridCol w:w="1704"/>
      </w:tblGrid>
      <w:tr w14:paraId="5E2B53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6" w:type="dxa"/>
            <w:gridSpan w:val="5"/>
          </w:tcPr>
          <w:p w14:paraId="405A2ADE">
            <w:pPr>
              <w:spacing w:line="360" w:lineRule="auto"/>
              <w:jc w:val="center"/>
              <w:rPr>
                <w:b/>
                <w:kern w:val="0"/>
                <w:sz w:val="24"/>
                <w:szCs w:val="24"/>
              </w:rPr>
            </w:pPr>
            <w:bookmarkStart w:id="1" w:name="_Toc84851745"/>
            <w:bookmarkStart w:id="2" w:name="_Toc2139_WPSOffice_Level1"/>
            <w:r>
              <w:rPr>
                <w:rFonts w:hint="eastAsia"/>
                <w:b/>
                <w:kern w:val="0"/>
                <w:sz w:val="24"/>
                <w:szCs w:val="24"/>
              </w:rPr>
              <w:t>更改记录</w:t>
            </w:r>
          </w:p>
        </w:tc>
      </w:tr>
      <w:tr w14:paraId="3B21E9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2783D8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序号</w:t>
            </w:r>
          </w:p>
        </w:tc>
        <w:tc>
          <w:tcPr>
            <w:tcW w:w="3685" w:type="dxa"/>
          </w:tcPr>
          <w:p w14:paraId="69F9CB42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内容</w:t>
            </w:r>
          </w:p>
        </w:tc>
        <w:tc>
          <w:tcPr>
            <w:tcW w:w="1276" w:type="dxa"/>
          </w:tcPr>
          <w:p w14:paraId="2EF7A25B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日期</w:t>
            </w:r>
          </w:p>
        </w:tc>
        <w:tc>
          <w:tcPr>
            <w:tcW w:w="1005" w:type="dxa"/>
          </w:tcPr>
          <w:p w14:paraId="6D1C4ECE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人</w:t>
            </w:r>
          </w:p>
        </w:tc>
        <w:tc>
          <w:tcPr>
            <w:tcW w:w="1704" w:type="dxa"/>
          </w:tcPr>
          <w:p w14:paraId="72081531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备注</w:t>
            </w:r>
          </w:p>
        </w:tc>
      </w:tr>
      <w:tr w14:paraId="7D844C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0488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E2A24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078205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B7D52F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1E4B1C3">
            <w:pPr>
              <w:rPr>
                <w:kern w:val="0"/>
                <w:sz w:val="24"/>
                <w:szCs w:val="24"/>
              </w:rPr>
            </w:pPr>
          </w:p>
        </w:tc>
      </w:tr>
      <w:tr w14:paraId="2C16BE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A413D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99C05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75EF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867616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1119F3D">
            <w:pPr>
              <w:rPr>
                <w:kern w:val="0"/>
                <w:sz w:val="24"/>
                <w:szCs w:val="24"/>
              </w:rPr>
            </w:pPr>
          </w:p>
        </w:tc>
      </w:tr>
      <w:tr w14:paraId="5AF13C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F9DD2A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A843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6294A7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1A8B0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A535BB0">
            <w:pPr>
              <w:rPr>
                <w:kern w:val="0"/>
                <w:sz w:val="24"/>
                <w:szCs w:val="24"/>
              </w:rPr>
            </w:pPr>
          </w:p>
        </w:tc>
      </w:tr>
      <w:tr w14:paraId="109D1B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B8C08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1BED7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15E4F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A18C6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379BEE5">
            <w:pPr>
              <w:rPr>
                <w:kern w:val="0"/>
                <w:sz w:val="24"/>
                <w:szCs w:val="24"/>
              </w:rPr>
            </w:pPr>
          </w:p>
        </w:tc>
      </w:tr>
      <w:tr w14:paraId="4C8F60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638B69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8C0A76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1E3D6D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CB5D2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65EC3EF">
            <w:pPr>
              <w:rPr>
                <w:kern w:val="0"/>
                <w:sz w:val="24"/>
                <w:szCs w:val="24"/>
              </w:rPr>
            </w:pPr>
          </w:p>
        </w:tc>
      </w:tr>
      <w:tr w14:paraId="4908FE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5430162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CE39B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989AA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161BBF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D74E885">
            <w:pPr>
              <w:rPr>
                <w:kern w:val="0"/>
                <w:sz w:val="24"/>
                <w:szCs w:val="24"/>
              </w:rPr>
            </w:pPr>
          </w:p>
        </w:tc>
      </w:tr>
      <w:tr w14:paraId="7BC94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9173E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CE261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E97DC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2F6EC2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5CE0601">
            <w:pPr>
              <w:rPr>
                <w:kern w:val="0"/>
                <w:sz w:val="24"/>
                <w:szCs w:val="24"/>
              </w:rPr>
            </w:pPr>
          </w:p>
        </w:tc>
      </w:tr>
      <w:tr w14:paraId="2C8DED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D846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B0FD80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9DEEBE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80C6C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FB9F8E3">
            <w:pPr>
              <w:rPr>
                <w:kern w:val="0"/>
                <w:sz w:val="24"/>
                <w:szCs w:val="24"/>
              </w:rPr>
            </w:pPr>
          </w:p>
        </w:tc>
      </w:tr>
      <w:tr w14:paraId="320324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BE44EE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B2F4B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C61F3C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4D306F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EBE34FA">
            <w:pPr>
              <w:rPr>
                <w:kern w:val="0"/>
                <w:sz w:val="24"/>
                <w:szCs w:val="24"/>
              </w:rPr>
            </w:pPr>
          </w:p>
        </w:tc>
      </w:tr>
      <w:tr w14:paraId="5E37F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8444EC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F9018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60583C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C9D717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F15B119">
            <w:pPr>
              <w:rPr>
                <w:kern w:val="0"/>
                <w:sz w:val="24"/>
                <w:szCs w:val="24"/>
              </w:rPr>
            </w:pPr>
          </w:p>
        </w:tc>
      </w:tr>
      <w:tr w14:paraId="62AB6B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4F1B89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42B5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23997A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67C16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1659FAC">
            <w:pPr>
              <w:rPr>
                <w:kern w:val="0"/>
                <w:sz w:val="24"/>
                <w:szCs w:val="24"/>
              </w:rPr>
            </w:pPr>
          </w:p>
        </w:tc>
      </w:tr>
      <w:tr w14:paraId="6505FF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6555EA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C04D77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0CA253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0302B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C8C7F8C">
            <w:pPr>
              <w:rPr>
                <w:kern w:val="0"/>
                <w:sz w:val="24"/>
                <w:szCs w:val="24"/>
              </w:rPr>
            </w:pPr>
          </w:p>
        </w:tc>
      </w:tr>
      <w:tr w14:paraId="61F97C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238918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F348F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E68CA4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52567A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70550CC">
            <w:pPr>
              <w:rPr>
                <w:kern w:val="0"/>
                <w:sz w:val="24"/>
                <w:szCs w:val="24"/>
              </w:rPr>
            </w:pPr>
          </w:p>
        </w:tc>
      </w:tr>
      <w:tr w14:paraId="00A72A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271DA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E6D0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C700F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E7D20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1652772">
            <w:pPr>
              <w:rPr>
                <w:kern w:val="0"/>
                <w:sz w:val="24"/>
                <w:szCs w:val="24"/>
              </w:rPr>
            </w:pPr>
          </w:p>
        </w:tc>
      </w:tr>
      <w:tr w14:paraId="4AE795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80B45B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7F419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4054D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A7D52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4D49867">
            <w:pPr>
              <w:rPr>
                <w:kern w:val="0"/>
                <w:sz w:val="24"/>
                <w:szCs w:val="24"/>
              </w:rPr>
            </w:pPr>
          </w:p>
        </w:tc>
      </w:tr>
      <w:tr w14:paraId="1FB5B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1618F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6CEDC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8DD38D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9DA60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9B7EAC0">
            <w:pPr>
              <w:rPr>
                <w:kern w:val="0"/>
                <w:sz w:val="24"/>
                <w:szCs w:val="24"/>
              </w:rPr>
            </w:pPr>
          </w:p>
        </w:tc>
      </w:tr>
      <w:tr w14:paraId="079160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86933F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6FC022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CEB16B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1D42D9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3E51CE0">
            <w:pPr>
              <w:rPr>
                <w:kern w:val="0"/>
                <w:sz w:val="24"/>
                <w:szCs w:val="24"/>
              </w:rPr>
            </w:pPr>
          </w:p>
        </w:tc>
      </w:tr>
      <w:tr w14:paraId="77802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897B2D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EB550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CD0C4C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19F39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EA3A866">
            <w:pPr>
              <w:rPr>
                <w:kern w:val="0"/>
                <w:sz w:val="24"/>
                <w:szCs w:val="24"/>
              </w:rPr>
            </w:pPr>
          </w:p>
        </w:tc>
      </w:tr>
      <w:tr w14:paraId="2B98CD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B50A0F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F3CB4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6E1602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F32B3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725AE33">
            <w:pPr>
              <w:rPr>
                <w:kern w:val="0"/>
                <w:sz w:val="24"/>
                <w:szCs w:val="24"/>
              </w:rPr>
            </w:pPr>
          </w:p>
        </w:tc>
      </w:tr>
      <w:tr w14:paraId="3C0838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006A0E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56E46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58434C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BE8AFF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8B2BCF8">
            <w:pPr>
              <w:rPr>
                <w:kern w:val="0"/>
                <w:sz w:val="24"/>
                <w:szCs w:val="24"/>
              </w:rPr>
            </w:pPr>
          </w:p>
        </w:tc>
      </w:tr>
      <w:tr w14:paraId="399F5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2743D9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6B886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85D64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E1ED6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35E7445">
            <w:pPr>
              <w:rPr>
                <w:kern w:val="0"/>
                <w:sz w:val="24"/>
                <w:szCs w:val="24"/>
              </w:rPr>
            </w:pPr>
          </w:p>
        </w:tc>
      </w:tr>
      <w:tr w14:paraId="227A05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08FA49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1A9C3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8AB56F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33BB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B9C33C0">
            <w:pPr>
              <w:rPr>
                <w:kern w:val="0"/>
                <w:sz w:val="24"/>
                <w:szCs w:val="24"/>
              </w:rPr>
            </w:pPr>
          </w:p>
        </w:tc>
      </w:tr>
      <w:tr w14:paraId="22CF7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E3399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C96EAA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4B4CB2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E18F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641510E">
            <w:pPr>
              <w:rPr>
                <w:kern w:val="0"/>
                <w:sz w:val="24"/>
                <w:szCs w:val="24"/>
              </w:rPr>
            </w:pPr>
          </w:p>
        </w:tc>
      </w:tr>
      <w:tr w14:paraId="5C22E9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0C5D0DB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E394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C696B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92201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EE4D742">
            <w:pPr>
              <w:rPr>
                <w:kern w:val="0"/>
                <w:sz w:val="24"/>
                <w:szCs w:val="24"/>
              </w:rPr>
            </w:pPr>
          </w:p>
        </w:tc>
      </w:tr>
      <w:tr w14:paraId="602BED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2711E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8A7BAE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B9B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DB0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FD52CFE">
            <w:pPr>
              <w:rPr>
                <w:kern w:val="0"/>
                <w:sz w:val="24"/>
                <w:szCs w:val="24"/>
              </w:rPr>
            </w:pPr>
          </w:p>
        </w:tc>
      </w:tr>
      <w:tr w14:paraId="792E64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11DC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4886E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86C94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89275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5B70458">
            <w:pPr>
              <w:rPr>
                <w:kern w:val="0"/>
                <w:sz w:val="24"/>
                <w:szCs w:val="24"/>
              </w:rPr>
            </w:pPr>
          </w:p>
        </w:tc>
      </w:tr>
      <w:tr w14:paraId="76B2D0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3D76B5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A3D2C4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7D8E44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B975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3E30139">
            <w:pPr>
              <w:rPr>
                <w:kern w:val="0"/>
                <w:sz w:val="24"/>
                <w:szCs w:val="24"/>
              </w:rPr>
            </w:pPr>
          </w:p>
        </w:tc>
      </w:tr>
      <w:tr w14:paraId="676D5B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4EB502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26FF28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BB78AD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B555E1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507CDC3">
            <w:pPr>
              <w:rPr>
                <w:kern w:val="0"/>
                <w:sz w:val="24"/>
                <w:szCs w:val="24"/>
              </w:rPr>
            </w:pPr>
          </w:p>
        </w:tc>
      </w:tr>
      <w:tr w14:paraId="42B235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96A76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44CC84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0AB04A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BDD9C5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FC34EC8">
            <w:pPr>
              <w:rPr>
                <w:kern w:val="0"/>
                <w:sz w:val="24"/>
                <w:szCs w:val="24"/>
              </w:rPr>
            </w:pPr>
          </w:p>
        </w:tc>
      </w:tr>
      <w:tr w14:paraId="651246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576C09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6B597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F7155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D7859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C2CFDD1">
            <w:pPr>
              <w:rPr>
                <w:kern w:val="0"/>
                <w:sz w:val="24"/>
                <w:szCs w:val="24"/>
              </w:rPr>
            </w:pPr>
          </w:p>
        </w:tc>
      </w:tr>
      <w:tr w14:paraId="40E6AE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12D7E2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94C64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2B831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60507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CFC2A12">
            <w:pPr>
              <w:rPr>
                <w:kern w:val="0"/>
                <w:sz w:val="24"/>
                <w:szCs w:val="24"/>
              </w:rPr>
            </w:pPr>
          </w:p>
        </w:tc>
      </w:tr>
      <w:tr w14:paraId="73E3C2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0E46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DB724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F6F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0FBB418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DCD9BEE">
            <w:pPr>
              <w:rPr>
                <w:kern w:val="0"/>
                <w:sz w:val="24"/>
                <w:szCs w:val="24"/>
              </w:rPr>
            </w:pPr>
          </w:p>
        </w:tc>
      </w:tr>
      <w:tr w14:paraId="5EB9AA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75AC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0692A3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84372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44574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979EF4">
            <w:pPr>
              <w:rPr>
                <w:kern w:val="0"/>
                <w:sz w:val="24"/>
                <w:szCs w:val="24"/>
              </w:rPr>
            </w:pPr>
          </w:p>
        </w:tc>
      </w:tr>
      <w:tr w14:paraId="2A255C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544B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79D8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26F42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676CB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C1A00A">
            <w:pPr>
              <w:rPr>
                <w:kern w:val="0"/>
                <w:sz w:val="24"/>
                <w:szCs w:val="24"/>
              </w:rPr>
            </w:pPr>
          </w:p>
        </w:tc>
      </w:tr>
      <w:tr w14:paraId="7BEE8A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AE6EB7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7E357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7A255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9AD45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74A6416">
            <w:pPr>
              <w:rPr>
                <w:kern w:val="0"/>
                <w:sz w:val="24"/>
                <w:szCs w:val="24"/>
              </w:rPr>
            </w:pPr>
          </w:p>
        </w:tc>
      </w:tr>
    </w:tbl>
    <w:p w14:paraId="07FF789C">
      <w:pPr>
        <w:rPr>
          <w:sz w:val="24"/>
          <w:szCs w:val="24"/>
        </w:rPr>
      </w:pPr>
    </w:p>
    <w:p w14:paraId="6EC2B536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DAF9590">
      <w:pPr>
        <w:pStyle w:val="2"/>
        <w:bidi w:val="0"/>
        <w:ind w:left="432" w:leftChars="0" w:hanging="432" w:firstLineChars="0"/>
      </w:pPr>
      <w:bookmarkStart w:id="3" w:name="_Toc2541"/>
      <w:r>
        <w:t>产品功能</w:t>
      </w:r>
      <w:bookmarkEnd w:id="1"/>
      <w:bookmarkEnd w:id="2"/>
      <w:bookmarkEnd w:id="3"/>
    </w:p>
    <w:p w14:paraId="04099F5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003280FC">
      <w:pPr>
        <w:pStyle w:val="2"/>
        <w:bidi w:val="0"/>
        <w:ind w:left="432" w:leftChars="0" w:hanging="432" w:firstLineChars="0"/>
      </w:pPr>
      <w:bookmarkStart w:id="4" w:name="_Toc28060_WPSOffice_Level1"/>
      <w:bookmarkStart w:id="5" w:name="_Toc84851746"/>
      <w:bookmarkStart w:id="6" w:name="_Toc19844"/>
      <w:r>
        <w:t>产品名称</w:t>
      </w:r>
      <w:bookmarkEnd w:id="4"/>
      <w:bookmarkEnd w:id="5"/>
      <w:bookmarkEnd w:id="6"/>
    </w:p>
    <w:p w14:paraId="2C8AF5C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name}}</w:t>
      </w:r>
    </w:p>
    <w:p w14:paraId="6A02950D">
      <w:pPr>
        <w:pStyle w:val="2"/>
        <w:bidi w:val="0"/>
        <w:ind w:left="432" w:leftChars="0" w:hanging="432" w:firstLineChars="0"/>
      </w:pPr>
      <w:bookmarkStart w:id="7" w:name="_Toc11285"/>
      <w:bookmarkStart w:id="8" w:name="_Toc84851747"/>
      <w:bookmarkStart w:id="9" w:name="_Toc32480_WPSOffice_Level1"/>
      <w:r>
        <w:t>产品型号</w:t>
      </w:r>
      <w:bookmarkEnd w:id="7"/>
      <w:bookmarkEnd w:id="8"/>
      <w:bookmarkEnd w:id="9"/>
    </w:p>
    <w:p w14:paraId="001CF4D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rFonts w:hint="eastAsia"/>
          <w:sz w:val="24"/>
          <w:szCs w:val="24"/>
        </w:rPr>
        <w:t>（标签中型号为</w:t>
      </w:r>
      <w:r>
        <w:rPr>
          <w:sz w:val="24"/>
          <w:szCs w:val="24"/>
        </w:rPr>
        <w:t>MTLB32B-HNBJ-8A</w:t>
      </w:r>
      <w:r>
        <w:rPr>
          <w:rFonts w:hint="eastAsia"/>
          <w:sz w:val="24"/>
          <w:szCs w:val="24"/>
        </w:rPr>
        <w:t>）</w:t>
      </w:r>
    </w:p>
    <w:p w14:paraId="71E95270">
      <w:pPr>
        <w:pStyle w:val="2"/>
        <w:bidi w:val="0"/>
        <w:ind w:left="432" w:leftChars="0" w:hanging="432" w:firstLineChars="0"/>
      </w:pPr>
      <w:bookmarkStart w:id="10" w:name="_Toc8339"/>
      <w:r>
        <w:t>产品技术参数</w:t>
      </w:r>
      <w:bookmarkEnd w:id="10"/>
    </w:p>
    <w:p w14:paraId="1F0C825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技术参数，如表1所示。</w:t>
      </w:r>
    </w:p>
    <w:p w14:paraId="3DF0D178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1 技术参数</w:t>
      </w:r>
    </w:p>
    <w:tbl>
      <w:tblPr>
        <w:tblStyle w:val="19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operating_temp}}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storage_temp}}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}}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}}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rFonts w:hint="default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15}}</w:t>
            </w: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}}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}}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}}</w:t>
            </w: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}}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}}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5}}</w:t>
            </w: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3}}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4}}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5}}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3}}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4}}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5}}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3}}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4}}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5}}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3}}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4}}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5}}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3}}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4}}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5}}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3}}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4}}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5}}</w:t>
            </w: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3}}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4}}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5}}</w:t>
            </w: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3}}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4}}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5}}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3}}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4}}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5}}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3}}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4}}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5}}</w:t>
            </w: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3}}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4}}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5}}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3}}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4}}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5}}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3}}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4}}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5}}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3}}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4}}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5}}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3}}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4}}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5}}</w:t>
            </w: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3}}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4}}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4}}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3}}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4}}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5}}</w:t>
            </w: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3}}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4}}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5}}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3}}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4}}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5}}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3}}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4}}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5}}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3}}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4}}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5}}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3}}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4}}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5}}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3}}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4}}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5}}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3}}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4}}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5}}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3}}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4}}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5}}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3}}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4}}</w:t>
            </w: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5}}</w:t>
            </w: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3}}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4}}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5}}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3}}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4}}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5}}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3}}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4}}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5}}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3}}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4}}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5}}</w:t>
            </w:r>
          </w:p>
        </w:tc>
      </w:tr>
    </w:tbl>
    <w:p w14:paraId="320ACE9C">
      <w:pPr>
        <w:ind w:firstLine="480" w:firstLineChars="200"/>
        <w:jc w:val="center"/>
        <w:rPr>
          <w:sz w:val="24"/>
          <w:szCs w:val="24"/>
        </w:rPr>
      </w:pPr>
    </w:p>
    <w:p w14:paraId="794B5423">
      <w:pPr>
        <w:widowControl/>
        <w:adjustRightInd w:val="0"/>
        <w:snapToGrid w:val="0"/>
        <w:spacing w:line="360" w:lineRule="auto"/>
        <w:rPr>
          <w:kern w:val="0"/>
          <w:sz w:val="24"/>
          <w:szCs w:val="24"/>
        </w:rPr>
      </w:pPr>
      <w:bookmarkStart w:id="11" w:name="_Toc98946978"/>
      <w:bookmarkStart w:id="12" w:name="_Toc84851749"/>
      <w:bookmarkStart w:id="13" w:name="_Toc14947_WPSOffice_Level1"/>
      <w:r>
        <w:rPr>
          <w:kern w:val="0"/>
          <w:sz w:val="24"/>
          <w:szCs w:val="24"/>
        </w:rPr>
        <w:t>注：除非另有规定，所有测试应在标准大气条件（温度：15℃～35℃；相对湿度：45%～75%；气压：86～106kPa）下进行。</w:t>
      </w:r>
    </w:p>
    <w:p w14:paraId="602C3BBB">
      <w:pPr>
        <w:pStyle w:val="2"/>
        <w:bidi w:val="0"/>
        <w:ind w:left="432" w:leftChars="0" w:hanging="432" w:firstLineChars="0"/>
      </w:pPr>
      <w:bookmarkStart w:id="14" w:name="_Toc11769"/>
      <w:r>
        <w:t>齐套要求</w:t>
      </w:r>
      <w:bookmarkEnd w:id="11"/>
      <w:bookmarkEnd w:id="14"/>
    </w:p>
    <w:p w14:paraId="1BFC4E8D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表2。</w:t>
      </w:r>
    </w:p>
    <w:p w14:paraId="395E33FE">
      <w:pPr>
        <w:jc w:val="center"/>
        <w:rPr>
          <w:sz w:val="24"/>
          <w:szCs w:val="24"/>
        </w:rPr>
      </w:pPr>
      <w:r>
        <w:rPr>
          <w:sz w:val="24"/>
          <w:szCs w:val="24"/>
        </w:rPr>
        <w:t>表2 齐套性表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4"/>
        <w:gridCol w:w="2963"/>
        <w:gridCol w:w="742"/>
        <w:gridCol w:w="2516"/>
      </w:tblGrid>
      <w:tr w14:paraId="3D0F0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DFD56A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83" w:type="pct"/>
          </w:tcPr>
          <w:p w14:paraId="2AF284D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21" w:type="pct"/>
          </w:tcPr>
          <w:p w14:paraId="34DFC25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93" w:type="pct"/>
          </w:tcPr>
          <w:p w14:paraId="072E617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507" w:type="pct"/>
          </w:tcPr>
          <w:p w14:paraId="195DC3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14:paraId="27EFEF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048F84ED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10EB38D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源滤波组件</w:t>
            </w:r>
          </w:p>
        </w:tc>
        <w:tc>
          <w:tcPr>
            <w:tcW w:w="1421" w:type="pct"/>
            <w:vAlign w:val="center"/>
          </w:tcPr>
          <w:p w14:paraId="2AF0412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TLB32B-HNBJ-8A-KRW</w:t>
            </w:r>
          </w:p>
        </w:tc>
        <w:tc>
          <w:tcPr>
            <w:tcW w:w="493" w:type="pct"/>
            <w:vAlign w:val="center"/>
          </w:tcPr>
          <w:p w14:paraId="5E0180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套</w:t>
            </w:r>
          </w:p>
        </w:tc>
        <w:tc>
          <w:tcPr>
            <w:tcW w:w="1507" w:type="pct"/>
            <w:vAlign w:val="center"/>
          </w:tcPr>
          <w:p w14:paraId="7ABC615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粘贴标签、序列号、合格证</w:t>
            </w:r>
          </w:p>
        </w:tc>
      </w:tr>
      <w:tr w14:paraId="163D3D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3AB18289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6E994F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纸质合格证</w:t>
            </w:r>
          </w:p>
        </w:tc>
        <w:tc>
          <w:tcPr>
            <w:tcW w:w="1421" w:type="pct"/>
            <w:vAlign w:val="center"/>
          </w:tcPr>
          <w:p w14:paraId="0A03ACD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4A0B161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65B439A">
            <w:pPr>
              <w:rPr>
                <w:sz w:val="24"/>
                <w:szCs w:val="24"/>
              </w:rPr>
            </w:pPr>
          </w:p>
        </w:tc>
      </w:tr>
      <w:tr w14:paraId="78F500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466251C1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4E72C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电衬垫</w:t>
            </w:r>
          </w:p>
        </w:tc>
        <w:tc>
          <w:tcPr>
            <w:tcW w:w="1421" w:type="pct"/>
            <w:vAlign w:val="center"/>
          </w:tcPr>
          <w:p w14:paraId="73ABF70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27315D8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</w:t>
            </w:r>
          </w:p>
        </w:tc>
        <w:tc>
          <w:tcPr>
            <w:tcW w:w="1507" w:type="pct"/>
            <w:vAlign w:val="center"/>
          </w:tcPr>
          <w:p w14:paraId="2BDDD9B0">
            <w:pPr>
              <w:rPr>
                <w:sz w:val="24"/>
                <w:szCs w:val="24"/>
              </w:rPr>
            </w:pPr>
          </w:p>
        </w:tc>
      </w:tr>
      <w:tr w14:paraId="28CF22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A0E7371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76F95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厂检测报告</w:t>
            </w:r>
          </w:p>
        </w:tc>
        <w:tc>
          <w:tcPr>
            <w:tcW w:w="1421" w:type="pct"/>
            <w:vAlign w:val="center"/>
          </w:tcPr>
          <w:p w14:paraId="1ED0256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32381E5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DF19ADF">
            <w:pPr>
              <w:rPr>
                <w:sz w:val="24"/>
                <w:szCs w:val="24"/>
              </w:rPr>
            </w:pPr>
          </w:p>
        </w:tc>
      </w:tr>
      <w:tr w14:paraId="6C02B9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2D6FFDC9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3C67E18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试验报告</w:t>
            </w:r>
          </w:p>
        </w:tc>
        <w:tc>
          <w:tcPr>
            <w:tcW w:w="1421" w:type="pct"/>
            <w:vAlign w:val="center"/>
          </w:tcPr>
          <w:p w14:paraId="7845071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0B2EA70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17CB442A">
            <w:pPr>
              <w:rPr>
                <w:sz w:val="24"/>
                <w:szCs w:val="24"/>
              </w:rPr>
            </w:pPr>
          </w:p>
        </w:tc>
      </w:tr>
    </w:tbl>
    <w:p w14:paraId="1268EF96">
      <w:pPr>
        <w:pStyle w:val="2"/>
        <w:bidi w:val="0"/>
        <w:ind w:left="432" w:leftChars="0" w:hanging="432" w:firstLineChars="0"/>
      </w:pPr>
      <w:bookmarkStart w:id="15" w:name="_Toc13017"/>
      <w:r>
        <w:t>结构</w:t>
      </w:r>
      <w:bookmarkEnd w:id="12"/>
      <w:bookmarkEnd w:id="13"/>
      <w:r>
        <w:t>和外形尺寸</w:t>
      </w:r>
      <w:bookmarkEnd w:id="15"/>
    </w:p>
    <w:p w14:paraId="5EBC0802">
      <w:pPr>
        <w:pStyle w:val="3"/>
        <w:bidi w:val="0"/>
        <w:ind w:left="425" w:leftChars="0" w:hanging="425" w:firstLineChars="0"/>
      </w:pPr>
      <w:bookmarkStart w:id="16" w:name="_Toc84851751"/>
      <w:bookmarkStart w:id="17" w:name="_Toc20993_WPSOffice_Level2"/>
      <w:bookmarkStart w:id="18" w:name="_Toc5110"/>
      <w:r>
        <w:t>外形尺寸</w:t>
      </w:r>
      <w:bookmarkEnd w:id="16"/>
      <w:bookmarkEnd w:id="17"/>
      <w:r>
        <w:t>（单位：mm）</w:t>
      </w:r>
      <w:bookmarkEnd w:id="18"/>
    </w:p>
    <w:p w14:paraId="6E8C2F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外形尺寸，如图1所示。</w:t>
      </w:r>
    </w:p>
    <w:p w14:paraId="130B4951">
      <w:pPr>
        <w:spacing w:line="360" w:lineRule="auto"/>
        <w:ind w:firstLine="0" w:firstLineChars="200"/>
        <w:rPr>
          <w:sz w:val="24"/>
          <w:szCs w:val="24"/>
        </w:rPr>
      </w:pP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  <w:t xml:space="preserve"> </w:t>
      </w:r>
      <w:r>
        <w:drawing>
          <wp:inline distT="0" distB="0" distL="0" distR="0">
            <wp:extent cx="5414010" cy="2556510"/>
            <wp:effectExtent l="0" t="0" r="0" b="0"/>
            <wp:docPr id="1" name="图片 1" descr="C:\Users\p'c\Desktop\tempsn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p'c\Desktop\tempsnip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2557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87394">
      <w:pPr>
        <w:jc w:val="center"/>
        <w:rPr>
          <w:sz w:val="24"/>
          <w:szCs w:val="24"/>
        </w:rPr>
      </w:pPr>
      <w:r>
        <w:rPr>
          <w:sz w:val="24"/>
          <w:szCs w:val="24"/>
        </w:rPr>
        <w:t>图1 外形尺寸图</w:t>
      </w:r>
    </w:p>
    <w:p w14:paraId="6646D5B9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4681F5B2">
      <w:pPr>
        <w:pStyle w:val="3"/>
        <w:bidi w:val="0"/>
        <w:ind w:left="575" w:leftChars="0" w:hanging="575" w:firstLineChars="0"/>
      </w:pPr>
      <w:bookmarkStart w:id="19" w:name="_Toc31894"/>
      <w:r>
        <w:t>壳体材料及表面处理要求</w:t>
      </w:r>
      <w:bookmarkEnd w:id="19"/>
    </w:p>
    <w:p w14:paraId="02BB7F31">
      <w:pPr>
        <w:spacing w:line="360" w:lineRule="auto"/>
        <w:ind w:firstLine="480" w:firstLineChars="200"/>
        <w:rPr>
          <w:rFonts w:hint="default"/>
          <w:sz w:val="24"/>
          <w:szCs w:val="24"/>
          <w:lang w:val="en-US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r>
        <w:rPr>
          <w:rFonts w:hint="eastAsia"/>
          <w:sz w:val="24"/>
          <w:szCs w:val="24"/>
          <w:lang w:val="en-US" w:eastAsia="zh-CN"/>
        </w:rPr>
        <w:t>{{housing_material}}</w:t>
      </w:r>
      <w:r>
        <w:rPr>
          <w:rFonts w:hint="eastAsia"/>
          <w:sz w:val="24"/>
          <w:szCs w:val="24"/>
        </w:rPr>
        <w:t>，表面</w:t>
      </w:r>
      <w:r>
        <w:rPr>
          <w:rFonts w:hint="eastAsia"/>
          <w:sz w:val="24"/>
          <w:szCs w:val="24"/>
          <w:lang w:val="en-US" w:eastAsia="zh-CN"/>
        </w:rPr>
        <w:t>{{manufacturing_process}}。</w:t>
      </w:r>
    </w:p>
    <w:p w14:paraId="3BD3444C">
      <w:pPr>
        <w:pStyle w:val="3"/>
        <w:bidi w:val="0"/>
        <w:ind w:left="575" w:leftChars="0" w:hanging="575" w:firstLineChars="0"/>
      </w:pPr>
      <w:bookmarkStart w:id="20" w:name="_Toc19771"/>
      <w:r>
        <w:t>引出端要求</w:t>
      </w:r>
      <w:bookmarkEnd w:id="20"/>
    </w:p>
    <w:p w14:paraId="32EFF9B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表3。</w:t>
      </w:r>
    </w:p>
    <w:p w14:paraId="3B4ACC39">
      <w:pPr>
        <w:spacing w:line="360" w:lineRule="auto"/>
        <w:ind w:firstLine="480" w:firstLineChars="200"/>
        <w:rPr>
          <w:sz w:val="24"/>
          <w:szCs w:val="24"/>
        </w:rPr>
      </w:pPr>
    </w:p>
    <w:p w14:paraId="3F898724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3 定义表</w:t>
      </w:r>
    </w:p>
    <w:tbl>
      <w:tblPr>
        <w:tblStyle w:val="19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6"/>
        <w:gridCol w:w="643"/>
        <w:gridCol w:w="2559"/>
        <w:gridCol w:w="955"/>
        <w:gridCol w:w="955"/>
        <w:gridCol w:w="1674"/>
      </w:tblGrid>
      <w:tr w14:paraId="785DC6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1A12412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495A3D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25E9B0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11189D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47CC8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4090638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7E465E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6C989A8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356DECC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5520D11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6701B6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AF3B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241FF89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input_terminal}}</w:t>
            </w:r>
          </w:p>
        </w:tc>
        <w:tc>
          <w:tcPr>
            <w:tcW w:w="658" w:type="dxa"/>
            <w:vAlign w:val="center"/>
          </w:tcPr>
          <w:p w14:paraId="798F711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0C5E714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output_terminal}}</w:t>
            </w:r>
          </w:p>
        </w:tc>
        <w:tc>
          <w:tcPr>
            <w:tcW w:w="992" w:type="dxa"/>
            <w:vAlign w:val="center"/>
          </w:tcPr>
          <w:p w14:paraId="1E2D294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459488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火线</w:t>
            </w:r>
          </w:p>
        </w:tc>
        <w:tc>
          <w:tcPr>
            <w:tcW w:w="1701" w:type="dxa"/>
            <w:vMerge w:val="restart"/>
            <w:vAlign w:val="center"/>
          </w:tcPr>
          <w:p w14:paraId="6E4EAA9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露线长（不含连接器）为200±10mm</w:t>
            </w:r>
          </w:p>
        </w:tc>
      </w:tr>
      <w:tr w14:paraId="4963B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53CDAB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142D6DC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2DD9A2F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114CD91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4C31CDA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零线</w:t>
            </w:r>
          </w:p>
        </w:tc>
        <w:tc>
          <w:tcPr>
            <w:tcW w:w="1701" w:type="dxa"/>
            <w:vMerge w:val="continue"/>
            <w:vAlign w:val="center"/>
          </w:tcPr>
          <w:p w14:paraId="2DAC6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  <w:tr w14:paraId="74EFE8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118124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25C29F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4C20AE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329C9B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52B49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壳体地</w:t>
            </w:r>
          </w:p>
        </w:tc>
        <w:tc>
          <w:tcPr>
            <w:tcW w:w="1701" w:type="dxa"/>
            <w:vAlign w:val="center"/>
          </w:tcPr>
          <w:p w14:paraId="78AF37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</w:tbl>
    <w:p w14:paraId="32B6BA7C">
      <w:pPr>
        <w:pStyle w:val="2"/>
        <w:bidi w:val="0"/>
        <w:ind w:left="432" w:leftChars="0" w:hanging="432" w:firstLineChars="0"/>
      </w:pPr>
      <w:bookmarkStart w:id="21" w:name="_Toc28780"/>
      <w:bookmarkStart w:id="22" w:name="_Toc84851753"/>
      <w:bookmarkStart w:id="23" w:name="_Toc21262_WPSOffice_Level1"/>
      <w:r>
        <w:rPr>
          <w:rFonts w:hint="eastAsia"/>
        </w:rPr>
        <w:t>电路原理图</w:t>
      </w:r>
      <w:bookmarkEnd w:id="21"/>
    </w:p>
    <w:p w14:paraId="271CEE01">
      <w:pPr>
        <w:spacing w:line="360" w:lineRule="auto"/>
        <w:ind w:firstLine="560" w:firstLineChars="200"/>
        <w:jc w:val="center"/>
      </w:pPr>
      <w:r>
        <w:object>
          <v:shape id="_x0000_i1025" o:spt="75" type="#_x0000_t75" style="height:84.7pt;width:236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9">
            <o:LockedField>false</o:LockedField>
          </o:OLEObject>
        </w:object>
      </w:r>
    </w:p>
    <w:p w14:paraId="1BE376B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电路原理图</w:t>
      </w:r>
    </w:p>
    <w:p w14:paraId="004E99A9">
      <w:pPr>
        <w:pStyle w:val="2"/>
        <w:bidi w:val="0"/>
        <w:ind w:left="432" w:leftChars="0" w:hanging="432" w:firstLineChars="0"/>
      </w:pPr>
      <w:bookmarkStart w:id="24" w:name="_Toc26986"/>
      <w:r>
        <w:rPr>
          <w:rFonts w:hint="eastAsia"/>
        </w:rPr>
        <w:t>插入损耗特性</w:t>
      </w:r>
      <w:bookmarkEnd w:id="24"/>
    </w:p>
    <w:p w14:paraId="6269A4EF">
      <w:pPr>
        <w:spacing w:line="360" w:lineRule="auto"/>
        <w:ind w:firstLine="560" w:firstLineChars="200"/>
        <w:rPr>
          <w:sz w:val="24"/>
          <w:szCs w:val="24"/>
        </w:rPr>
      </w:pPr>
      <w:r>
        <w:rPr>
          <w:rFonts w:ascii="宋体" w:hAnsi="宋体"/>
          <w:kern w:val="0"/>
          <w:szCs w:val="28"/>
        </w:rPr>
        <w:drawing>
          <wp:inline distT="0" distB="0" distL="0" distR="0">
            <wp:extent cx="4508500" cy="1499870"/>
            <wp:effectExtent l="0" t="0" r="635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149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E95C0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a）共模插入损耗测试</w:t>
      </w:r>
    </w:p>
    <w:p w14:paraId="587CAD1E">
      <w:pPr>
        <w:jc w:val="center"/>
        <w:rPr>
          <w:sz w:val="24"/>
          <w:szCs w:val="24"/>
        </w:rPr>
      </w:pPr>
      <w:r>
        <w:drawing>
          <wp:inline distT="0" distB="0" distL="0" distR="0">
            <wp:extent cx="4267200" cy="1562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A4EA9">
      <w:pPr>
        <w:jc w:val="center"/>
        <w:rPr>
          <w:sz w:val="24"/>
          <w:szCs w:val="24"/>
        </w:rPr>
      </w:pPr>
      <w:r>
        <w:rPr>
          <w:sz w:val="24"/>
          <w:szCs w:val="24"/>
        </w:rPr>
        <w:t>b</w:t>
      </w:r>
      <w:r>
        <w:rPr>
          <w:rFonts w:hint="eastAsia"/>
          <w:sz w:val="24"/>
          <w:szCs w:val="24"/>
        </w:rPr>
        <w:t>）差模插入损耗测试</w:t>
      </w:r>
    </w:p>
    <w:p w14:paraId="20787F6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1、射频信号源  2、滤波装置  3、接收机  4、共地金属板</w:t>
      </w:r>
    </w:p>
    <w:p w14:paraId="49BCCD10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V</w:t>
      </w:r>
      <w:r>
        <w:rPr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 xml:space="preserve">  开路信号源电压  V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输出电压   Z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信号源阻抗 Z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接收机阻抗</w:t>
      </w:r>
    </w:p>
    <w:p w14:paraId="6B13CA8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插入损耗最小值见下表：</w:t>
      </w:r>
    </w:p>
    <w:p w14:paraId="714EB16E">
      <w:pPr>
        <w:spacing w:line="360" w:lineRule="auto"/>
        <w:ind w:firstLine="480" w:firstLineChars="200"/>
        <w:rPr>
          <w:sz w:val="24"/>
          <w:szCs w:val="24"/>
        </w:rPr>
      </w:pPr>
    </w:p>
    <w:p w14:paraId="72F9AEF0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表4 </w:t>
      </w:r>
      <w:r>
        <w:rPr>
          <w:rFonts w:hint="eastAsia"/>
          <w:sz w:val="24"/>
          <w:szCs w:val="24"/>
        </w:rPr>
        <w:t>插入损耗数值</w:t>
      </w:r>
      <w:r>
        <w:rPr>
          <w:sz w:val="24"/>
          <w:szCs w:val="24"/>
        </w:rPr>
        <w:t>表</w:t>
      </w: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2"/>
        <w:gridCol w:w="725"/>
        <w:gridCol w:w="726"/>
        <w:gridCol w:w="726"/>
        <w:gridCol w:w="726"/>
        <w:gridCol w:w="726"/>
        <w:gridCol w:w="726"/>
        <w:gridCol w:w="726"/>
        <w:gridCol w:w="726"/>
        <w:gridCol w:w="726"/>
        <w:gridCol w:w="717"/>
      </w:tblGrid>
      <w:tr w14:paraId="2F6F82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FB90F4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频率（</w:t>
            </w:r>
            <w:r>
              <w:rPr>
                <w:rFonts w:ascii="宋体" w:hAnsi="宋体"/>
                <w:b/>
                <w:sz w:val="24"/>
                <w:szCs w:val="24"/>
              </w:rPr>
              <w:t>MHz</w:t>
            </w:r>
            <w:r>
              <w:rPr>
                <w:rFonts w:hint="eastAsia" w:ascii="宋体" w:hAnsi="宋体"/>
                <w:b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98B9B11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1</w:t>
            </w:r>
          </w:p>
        </w:tc>
        <w:tc>
          <w:tcPr>
            <w:tcW w:w="415" w:type="pct"/>
            <w:vAlign w:val="center"/>
          </w:tcPr>
          <w:p w14:paraId="6BC89C4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5</w:t>
            </w:r>
          </w:p>
        </w:tc>
        <w:tc>
          <w:tcPr>
            <w:tcW w:w="415" w:type="pct"/>
            <w:vAlign w:val="center"/>
          </w:tcPr>
          <w:p w14:paraId="0A2096CE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0</w:t>
            </w:r>
          </w:p>
        </w:tc>
        <w:tc>
          <w:tcPr>
            <w:tcW w:w="415" w:type="pct"/>
            <w:vAlign w:val="center"/>
          </w:tcPr>
          <w:p w14:paraId="1F46211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5</w:t>
            </w:r>
          </w:p>
        </w:tc>
        <w:tc>
          <w:tcPr>
            <w:tcW w:w="415" w:type="pct"/>
            <w:vAlign w:val="center"/>
          </w:tcPr>
          <w:p w14:paraId="607081C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5</w:t>
            </w:r>
          </w:p>
        </w:tc>
        <w:tc>
          <w:tcPr>
            <w:tcW w:w="415" w:type="pct"/>
            <w:vAlign w:val="center"/>
          </w:tcPr>
          <w:p w14:paraId="572F1332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</w:t>
            </w:r>
          </w:p>
        </w:tc>
        <w:tc>
          <w:tcPr>
            <w:tcW w:w="415" w:type="pct"/>
            <w:vAlign w:val="center"/>
          </w:tcPr>
          <w:p w14:paraId="44003A95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5</w:t>
            </w:r>
          </w:p>
        </w:tc>
        <w:tc>
          <w:tcPr>
            <w:tcW w:w="415" w:type="pct"/>
            <w:vAlign w:val="center"/>
          </w:tcPr>
          <w:p w14:paraId="57D442AA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0</w:t>
            </w:r>
          </w:p>
        </w:tc>
        <w:tc>
          <w:tcPr>
            <w:tcW w:w="415" w:type="pct"/>
            <w:vAlign w:val="center"/>
          </w:tcPr>
          <w:p w14:paraId="050E5A1D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20</w:t>
            </w:r>
          </w:p>
        </w:tc>
        <w:tc>
          <w:tcPr>
            <w:tcW w:w="410" w:type="pct"/>
            <w:vAlign w:val="center"/>
          </w:tcPr>
          <w:p w14:paraId="12A3C2A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30</w:t>
            </w:r>
          </w:p>
        </w:tc>
      </w:tr>
      <w:tr w14:paraId="5AC6A9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3F7997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共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CC6B6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E49CD0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04B45F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2C8901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34D91E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1E273EE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786295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0ED75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0B724D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D0DF0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14:paraId="22A861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1260B28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差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2AE56B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5406FC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40C4CC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6EB40D2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A2284CA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94D24AF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F8505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D271A2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02322F5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F00F449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0BE86B1">
      <w:pPr>
        <w:pStyle w:val="2"/>
        <w:bidi w:val="0"/>
        <w:ind w:left="432" w:leftChars="0" w:hanging="432" w:firstLineChars="0"/>
      </w:pPr>
      <w:bookmarkStart w:id="25" w:name="_Toc12526"/>
      <w:r>
        <w:rPr>
          <w:rFonts w:hint="eastAsia"/>
        </w:rPr>
        <w:t>重量</w:t>
      </w:r>
      <w:bookmarkEnd w:id="25"/>
    </w:p>
    <w:p w14:paraId="18420B5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≤</w:t>
      </w:r>
      <w:r>
        <w:rPr>
          <w:rFonts w:hint="eastAsia"/>
          <w:sz w:val="24"/>
          <w:szCs w:val="24"/>
          <w:lang w:val="en-US" w:eastAsia="zh-CN"/>
        </w:rPr>
        <w:t>{{weight}}</w:t>
      </w:r>
      <w:r>
        <w:rPr>
          <w:rFonts w:hint="eastAsia"/>
          <w:sz w:val="24"/>
          <w:szCs w:val="24"/>
        </w:rPr>
        <w:t>。</w:t>
      </w:r>
    </w:p>
    <w:p w14:paraId="38BAF189">
      <w:pPr>
        <w:pStyle w:val="2"/>
        <w:bidi w:val="0"/>
        <w:ind w:left="432" w:leftChars="0" w:hanging="432" w:firstLineChars="0"/>
      </w:pPr>
      <w:bookmarkStart w:id="26" w:name="_Toc29785"/>
      <w:r>
        <w:rPr>
          <w:rFonts w:hint="eastAsia"/>
        </w:rPr>
        <w:t>环境特性</w:t>
      </w:r>
      <w:bookmarkEnd w:id="26"/>
    </w:p>
    <w:p w14:paraId="76D0ED2F">
      <w:pPr>
        <w:pStyle w:val="3"/>
        <w:bidi w:val="0"/>
        <w:ind w:left="575" w:leftChars="0" w:hanging="575" w:firstLineChars="0"/>
      </w:pPr>
      <w:r>
        <w:t xml:space="preserve"> </w:t>
      </w:r>
      <w:bookmarkStart w:id="27" w:name="_Toc2017"/>
      <w:r>
        <w:t>盐雾</w:t>
      </w:r>
      <w:bookmarkEnd w:id="27"/>
    </w:p>
    <w:p w14:paraId="48280AC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1A-2009</w:t>
      </w:r>
      <w:r>
        <w:rPr>
          <w:rFonts w:hint="eastAsia"/>
          <w:sz w:val="24"/>
          <w:szCs w:val="24"/>
        </w:rPr>
        <w:t>《军用装备实验环境试验方法第1</w:t>
      </w:r>
      <w:r>
        <w:rPr>
          <w:sz w:val="24"/>
          <w:szCs w:val="24"/>
        </w:rPr>
        <w:t>1部分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盐雾试验</w:t>
      </w:r>
      <w:r>
        <w:rPr>
          <w:rFonts w:hint="eastAsia"/>
          <w:sz w:val="24"/>
          <w:szCs w:val="24"/>
        </w:rPr>
        <w:t>》的</w:t>
      </w:r>
      <w:r>
        <w:rPr>
          <w:sz w:val="24"/>
          <w:szCs w:val="24"/>
        </w:rPr>
        <w:t>要求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盐雾24小时，干燥24小时为1个周期，共两周期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。</w:t>
      </w:r>
    </w:p>
    <w:p w14:paraId="43333583">
      <w:pPr>
        <w:pStyle w:val="3"/>
        <w:bidi w:val="0"/>
        <w:ind w:left="575" w:leftChars="0" w:hanging="575" w:firstLineChars="0"/>
      </w:pPr>
      <w:bookmarkStart w:id="28" w:name="_Toc28891"/>
      <w:r>
        <w:t>霉菌</w:t>
      </w:r>
      <w:bookmarkEnd w:id="28"/>
    </w:p>
    <w:p w14:paraId="1E98B0A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0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0部分</w:t>
      </w:r>
      <w:r>
        <w:rPr>
          <w:rFonts w:hint="eastAsia"/>
          <w:sz w:val="24"/>
          <w:szCs w:val="24"/>
        </w:rPr>
        <w:t>：霉菌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</w:t>
      </w:r>
      <w:r>
        <w:rPr>
          <w:sz w:val="24"/>
          <w:szCs w:val="24"/>
        </w:rPr>
        <w:t>霉菌环境条件下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8天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防霉能力不低于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-2级</w:t>
      </w:r>
      <w:r>
        <w:rPr>
          <w:rFonts w:hint="eastAsia"/>
          <w:sz w:val="24"/>
          <w:szCs w:val="24"/>
        </w:rPr>
        <w:t>）。</w:t>
      </w:r>
    </w:p>
    <w:p w14:paraId="62BE4DEF">
      <w:pPr>
        <w:pStyle w:val="3"/>
        <w:bidi w:val="0"/>
        <w:ind w:left="575" w:leftChars="0" w:hanging="575" w:firstLineChars="0"/>
      </w:pPr>
      <w:bookmarkStart w:id="29" w:name="_Toc21613"/>
      <w:r>
        <w:t>冲击</w:t>
      </w:r>
      <w:bookmarkEnd w:id="29"/>
    </w:p>
    <w:p w14:paraId="39C0C46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8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8部分</w:t>
      </w:r>
      <w:r>
        <w:rPr>
          <w:rFonts w:hint="eastAsia"/>
          <w:sz w:val="24"/>
          <w:szCs w:val="24"/>
        </w:rPr>
        <w:t>：冲击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程序I</w:t>
      </w:r>
      <w:r>
        <w:rPr>
          <w:sz w:val="24"/>
          <w:szCs w:val="24"/>
        </w:rPr>
        <w:t>-功能性冲击</w:t>
      </w:r>
      <w:r>
        <w:rPr>
          <w:rFonts w:hint="eastAsia"/>
          <w:sz w:val="24"/>
          <w:szCs w:val="24"/>
        </w:rPr>
        <w:t>实</w:t>
      </w:r>
      <w:r>
        <w:rPr>
          <w:sz w:val="24"/>
          <w:szCs w:val="24"/>
        </w:rPr>
        <w:t>验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仍能正常工作</w:t>
      </w:r>
      <w:r>
        <w:rPr>
          <w:rFonts w:hint="eastAsia"/>
          <w:sz w:val="24"/>
          <w:szCs w:val="24"/>
        </w:rPr>
        <w:t>）。</w:t>
      </w:r>
    </w:p>
    <w:p w14:paraId="333BA9EA">
      <w:pPr>
        <w:pStyle w:val="3"/>
        <w:bidi w:val="0"/>
        <w:ind w:left="575" w:leftChars="0" w:hanging="575" w:firstLineChars="0"/>
      </w:pPr>
      <w:bookmarkStart w:id="30" w:name="_Toc29356"/>
      <w:r>
        <w:t>振动</w:t>
      </w:r>
      <w:bookmarkEnd w:id="30"/>
    </w:p>
    <w:p w14:paraId="12F2519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6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6部分</w:t>
      </w:r>
      <w:r>
        <w:rPr>
          <w:rFonts w:hint="eastAsia"/>
          <w:sz w:val="24"/>
          <w:szCs w:val="24"/>
        </w:rPr>
        <w:t>：振动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按图C</w:t>
      </w:r>
      <w:r>
        <w:rPr>
          <w:sz w:val="24"/>
          <w:szCs w:val="24"/>
        </w:rPr>
        <w:t>.3及表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.7</w:t>
      </w:r>
      <w:r>
        <w:rPr>
          <w:rFonts w:hint="eastAsia"/>
          <w:sz w:val="24"/>
          <w:szCs w:val="24"/>
        </w:rPr>
        <w:t>执行，</w:t>
      </w:r>
      <w:r>
        <w:rPr>
          <w:sz w:val="24"/>
          <w:szCs w:val="24"/>
        </w:rPr>
        <w:t>实验后仍能正常工作</w:t>
      </w:r>
      <w:r>
        <w:rPr>
          <w:rFonts w:hint="eastAsia"/>
          <w:sz w:val="24"/>
          <w:szCs w:val="24"/>
        </w:rPr>
        <w:t>）。</w:t>
      </w:r>
    </w:p>
    <w:p w14:paraId="75302687">
      <w:pPr>
        <w:pStyle w:val="2"/>
        <w:bidi w:val="0"/>
        <w:ind w:left="432" w:leftChars="0" w:hanging="432" w:firstLineChars="0"/>
      </w:pPr>
      <w:bookmarkStart w:id="31" w:name="_Toc4032"/>
      <w:r>
        <w:t>产品技术特点</w:t>
      </w:r>
      <w:bookmarkEnd w:id="22"/>
      <w:bookmarkEnd w:id="31"/>
    </w:p>
    <w:p w14:paraId="04251D0B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bookmarkStart w:id="32" w:name="_Toc84851754"/>
      <w:bookmarkStart w:id="33" w:name="_Toc6399"/>
      <w:r>
        <w:rPr>
          <w:rFonts w:hint="eastAsia"/>
          <w:sz w:val="24"/>
          <w:szCs w:val="24"/>
          <w:lang w:val="en-US" w:eastAsia="zh-CN"/>
        </w:rPr>
        <w:t>{%- for feature in features %}</w:t>
      </w:r>
    </w:p>
    <w:p w14:paraId="66DB6077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{ loop.index }}) {{ feature }}</w:t>
      </w:r>
    </w:p>
    <w:p w14:paraId="336F37FD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endfor %}</w:t>
      </w:r>
    </w:p>
    <w:p w14:paraId="6E5B2758">
      <w:pPr>
        <w:pStyle w:val="2"/>
        <w:bidi w:val="0"/>
        <w:ind w:left="432" w:leftChars="0" w:hanging="432" w:firstLineChars="0"/>
      </w:pPr>
      <w:r>
        <w:t>维修</w:t>
      </w:r>
      <w:bookmarkEnd w:id="23"/>
      <w:bookmarkEnd w:id="32"/>
      <w:r>
        <w:rPr>
          <w:rFonts w:hint="eastAsia"/>
        </w:rPr>
        <w:t>性</w:t>
      </w:r>
      <w:bookmarkEnd w:id="33"/>
    </w:p>
    <w:p w14:paraId="3A013FBF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除轻微外观不良外不具有可维修性，出现问题需整件更换。</w:t>
      </w:r>
    </w:p>
    <w:p w14:paraId="73DE2323">
      <w:pPr>
        <w:pStyle w:val="2"/>
        <w:bidi w:val="0"/>
        <w:ind w:left="432" w:leftChars="0" w:hanging="432" w:firstLineChars="0"/>
      </w:pPr>
      <w:bookmarkStart w:id="34" w:name="_Toc84851755"/>
      <w:bookmarkStart w:id="35" w:name="_Toc25142_WPSOffice_Level1"/>
      <w:bookmarkStart w:id="36" w:name="_Toc17405"/>
      <w:r>
        <w:t>使用注意事项</w:t>
      </w:r>
      <w:bookmarkEnd w:id="34"/>
      <w:bookmarkEnd w:id="35"/>
      <w:bookmarkEnd w:id="36"/>
    </w:p>
    <w:p w14:paraId="74C9B966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for note in important_notes %}</w:t>
      </w:r>
    </w:p>
    <w:p w14:paraId="7CF30309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{{ loop.index }}) {{ note </w:t>
      </w:r>
      <w:bookmarkStart w:id="37" w:name="_GoBack"/>
      <w:bookmarkEnd w:id="37"/>
      <w:r>
        <w:rPr>
          <w:rFonts w:hint="eastAsia"/>
          <w:sz w:val="24"/>
          <w:szCs w:val="24"/>
          <w:lang w:val="en-US" w:eastAsia="zh-CN"/>
        </w:rPr>
        <w:t>}}</w:t>
      </w:r>
    </w:p>
    <w:p w14:paraId="50C299B2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%- endfor %}</w:t>
      </w:r>
    </w:p>
    <w:p w14:paraId="32EF9304">
      <w:pPr>
        <w:snapToGrid w:val="0"/>
        <w:spacing w:line="360" w:lineRule="auto"/>
        <w:ind w:firstLine="560" w:firstLineChars="200"/>
        <w:jc w:val="center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13" name="图片 13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5" w:type="default"/>
      <w:footerReference r:id="rId6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6C3ED3">
    <w:pPr>
      <w:pStyle w:val="40"/>
      <w:framePr w:wrap="around" w:vAnchor="page" w:hAnchor="page" w:x="8851"/>
    </w:pPr>
    <w:r>
      <w:rPr>
        <w:rFonts w:hint="eastAsia"/>
      </w:rPr>
      <w:t>共</w:t>
    </w:r>
    <w:r>
      <w:t xml:space="preserve"> 8</w:t>
    </w:r>
    <w:r>
      <w:rPr>
        <w:rFonts w:hint="eastAsia"/>
      </w:rPr>
      <w:t xml:space="preserve"> 页  第 1 页</w:t>
    </w:r>
  </w:p>
  <w:p w14:paraId="0EB32070">
    <w:pPr>
      <w:pStyle w:val="1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37DFCC">
    <w:pPr>
      <w:pStyle w:val="1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9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5E1388D8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1EF3DDED">
          <w:pPr>
            <w:pStyle w:val="34"/>
            <w:framePr w:w="2002" w:h="1134" w:hRule="exact" w:wrap="around" w:x="8775" w:y="114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0C957E1B">
          <w:pPr>
            <w:pStyle w:val="33"/>
            <w:framePr w:wrap="around" w:x="8775" w:y="1141"/>
          </w:pPr>
        </w:p>
      </w:tc>
    </w:tr>
    <w:tr w14:paraId="6443021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2E759D0D">
          <w:pPr>
            <w:pStyle w:val="35"/>
            <w:framePr w:w="2002" w:h="1134" w:hRule="exact" w:wrap="around" w:x="8775" w:y="114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7116BDF5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10824FBA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72393F73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1944176A">
          <w:pPr>
            <w:pStyle w:val="33"/>
            <w:framePr w:wrap="around" w:x="8775" w:y="1141"/>
          </w:pPr>
        </w:p>
      </w:tc>
    </w:tr>
  </w:tbl>
  <w:p w14:paraId="79B327BB">
    <w:r>
      <mc:AlternateContent>
        <mc:Choice Requires="wpg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D6E25DA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03C15D1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FC95B6A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0288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D6E25DA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403C15D1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7FC95B6A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9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267A9EB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85A6CE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2B5CE99B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4D4FF1C4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9270621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22F64D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53A5705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EFAC78B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5C5E315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736C9B50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CD2F5E0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42F3E10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06F26D2C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88F5269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D5953D9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77A1C5A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52F373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2523AAD">
                                <w:pPr>
                                  <w:pStyle w:val="30"/>
                                </w:pPr>
                              </w:p>
                            </w:tc>
                          </w:tr>
                        </w:tbl>
                        <w:p w14:paraId="14288A76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336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9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267A9EB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85A6CE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2B5CE99B">
                          <w:pPr>
                            <w:pStyle w:val="30"/>
                          </w:pPr>
                        </w:p>
                      </w:tc>
                    </w:tr>
                    <w:tr w14:paraId="4D4FF1C4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9270621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22F64D">
                          <w:pPr>
                            <w:pStyle w:val="30"/>
                          </w:pPr>
                        </w:p>
                      </w:tc>
                    </w:tr>
                    <w:tr w14:paraId="53A5705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EFAC78B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5C5E315">
                          <w:pPr>
                            <w:pStyle w:val="30"/>
                          </w:pPr>
                        </w:p>
                      </w:tc>
                    </w:tr>
                    <w:tr w14:paraId="736C9B50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CD2F5E0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42F3E10">
                          <w:pPr>
                            <w:pStyle w:val="30"/>
                          </w:pPr>
                        </w:p>
                      </w:tc>
                    </w:tr>
                    <w:tr w14:paraId="06F26D2C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88F5269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D5953D9">
                          <w:pPr>
                            <w:pStyle w:val="30"/>
                          </w:pPr>
                        </w:p>
                      </w:tc>
                    </w:tr>
                    <w:tr w14:paraId="77A1C5A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52F373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2523AAD">
                          <w:pPr>
                            <w:pStyle w:val="30"/>
                          </w:pPr>
                        </w:p>
                      </w:tc>
                    </w:tr>
                  </w:tbl>
                  <w:p w14:paraId="14288A76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233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0F86389">
                          <w:pPr>
                            <w:pStyle w:val="29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1312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30F86389">
                    <w:pPr>
                      <w:pStyle w:val="29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DCC445">
    <w: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366"/>
                          <a:ext cx="8957" cy="1516"/>
                          <a:chOff x="13994" y="14363"/>
                          <a:chExt cx="8957" cy="151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822D73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2051C8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547AC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12600C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10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9520D84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9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22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63"/>
                            <a:ext cx="2595" cy="1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32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32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DCA0782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59264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66;height:1516;width:8957;" coordorigin="13994,14363" coordsize="8957,151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1B822D73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2051C8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1547AC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6C12600C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10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29520D84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9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22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63;height:1238;width:2595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32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32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4DCA0782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AA74519"/>
    <w:multiLevelType w:val="multilevel"/>
    <w:tmpl w:val="AAA74519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49AD493D"/>
    <w:multiLevelType w:val="multilevel"/>
    <w:tmpl w:val="49AD493D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0"/>
  <w:bordersDoNotSurroundFooter w:val="0"/>
  <w:documentProtection w:enforcement="0"/>
  <w:defaultTabStop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219E9"/>
    <w:rsid w:val="00023982"/>
    <w:rsid w:val="00040FC4"/>
    <w:rsid w:val="000455D0"/>
    <w:rsid w:val="00056D0A"/>
    <w:rsid w:val="000601DC"/>
    <w:rsid w:val="0006240C"/>
    <w:rsid w:val="00072312"/>
    <w:rsid w:val="000769B6"/>
    <w:rsid w:val="000871DF"/>
    <w:rsid w:val="00093E6C"/>
    <w:rsid w:val="000D0A32"/>
    <w:rsid w:val="000E6FB1"/>
    <w:rsid w:val="000F4431"/>
    <w:rsid w:val="00100CD7"/>
    <w:rsid w:val="00111AED"/>
    <w:rsid w:val="00120D95"/>
    <w:rsid w:val="00126D59"/>
    <w:rsid w:val="00127875"/>
    <w:rsid w:val="00145A88"/>
    <w:rsid w:val="001619F7"/>
    <w:rsid w:val="00166853"/>
    <w:rsid w:val="00166F24"/>
    <w:rsid w:val="00173C1D"/>
    <w:rsid w:val="00191D49"/>
    <w:rsid w:val="001B4C90"/>
    <w:rsid w:val="001B712B"/>
    <w:rsid w:val="001D6C77"/>
    <w:rsid w:val="001E2BA8"/>
    <w:rsid w:val="001E6BF7"/>
    <w:rsid w:val="001F563F"/>
    <w:rsid w:val="00205842"/>
    <w:rsid w:val="00205DE2"/>
    <w:rsid w:val="002132A0"/>
    <w:rsid w:val="00222832"/>
    <w:rsid w:val="002233C3"/>
    <w:rsid w:val="00226542"/>
    <w:rsid w:val="002325BE"/>
    <w:rsid w:val="00240361"/>
    <w:rsid w:val="00240DB3"/>
    <w:rsid w:val="00242E2E"/>
    <w:rsid w:val="00245B78"/>
    <w:rsid w:val="0025322A"/>
    <w:rsid w:val="0027537E"/>
    <w:rsid w:val="002802AF"/>
    <w:rsid w:val="00280AA6"/>
    <w:rsid w:val="0028659A"/>
    <w:rsid w:val="002A63FA"/>
    <w:rsid w:val="002B4197"/>
    <w:rsid w:val="002B74B2"/>
    <w:rsid w:val="002E5516"/>
    <w:rsid w:val="002F0500"/>
    <w:rsid w:val="002F7DEC"/>
    <w:rsid w:val="0030362A"/>
    <w:rsid w:val="00306402"/>
    <w:rsid w:val="00311F8D"/>
    <w:rsid w:val="00316FCE"/>
    <w:rsid w:val="0032155C"/>
    <w:rsid w:val="00323581"/>
    <w:rsid w:val="00325189"/>
    <w:rsid w:val="00327EC5"/>
    <w:rsid w:val="003340FE"/>
    <w:rsid w:val="003450F2"/>
    <w:rsid w:val="0034529A"/>
    <w:rsid w:val="003605D3"/>
    <w:rsid w:val="00366850"/>
    <w:rsid w:val="00373BE9"/>
    <w:rsid w:val="003777BD"/>
    <w:rsid w:val="00382EF5"/>
    <w:rsid w:val="003B2CF8"/>
    <w:rsid w:val="003C13F8"/>
    <w:rsid w:val="003C26B6"/>
    <w:rsid w:val="003E1D23"/>
    <w:rsid w:val="003E257E"/>
    <w:rsid w:val="003E36DA"/>
    <w:rsid w:val="003F6BFE"/>
    <w:rsid w:val="00413794"/>
    <w:rsid w:val="00425E6D"/>
    <w:rsid w:val="0042641D"/>
    <w:rsid w:val="00431C9C"/>
    <w:rsid w:val="00447DC3"/>
    <w:rsid w:val="00451F20"/>
    <w:rsid w:val="00465636"/>
    <w:rsid w:val="0046575D"/>
    <w:rsid w:val="00467E9E"/>
    <w:rsid w:val="00474938"/>
    <w:rsid w:val="004812EC"/>
    <w:rsid w:val="004910C7"/>
    <w:rsid w:val="00492B1B"/>
    <w:rsid w:val="00497C49"/>
    <w:rsid w:val="004A371E"/>
    <w:rsid w:val="004A4DC8"/>
    <w:rsid w:val="004B5315"/>
    <w:rsid w:val="004C5B50"/>
    <w:rsid w:val="004D2B27"/>
    <w:rsid w:val="004E1C66"/>
    <w:rsid w:val="004E57B6"/>
    <w:rsid w:val="004E6437"/>
    <w:rsid w:val="004E73D0"/>
    <w:rsid w:val="004F42A0"/>
    <w:rsid w:val="004F5A3D"/>
    <w:rsid w:val="005300B8"/>
    <w:rsid w:val="00541192"/>
    <w:rsid w:val="005452BD"/>
    <w:rsid w:val="00564ADC"/>
    <w:rsid w:val="005662BF"/>
    <w:rsid w:val="00570A9C"/>
    <w:rsid w:val="005732F3"/>
    <w:rsid w:val="00584F76"/>
    <w:rsid w:val="005910D6"/>
    <w:rsid w:val="00597656"/>
    <w:rsid w:val="005A6361"/>
    <w:rsid w:val="005A6DF2"/>
    <w:rsid w:val="005B1A20"/>
    <w:rsid w:val="005C4B4A"/>
    <w:rsid w:val="005C57A0"/>
    <w:rsid w:val="005C5B3E"/>
    <w:rsid w:val="005D6D62"/>
    <w:rsid w:val="005F075C"/>
    <w:rsid w:val="00601EF5"/>
    <w:rsid w:val="006057CB"/>
    <w:rsid w:val="006141C7"/>
    <w:rsid w:val="006235EF"/>
    <w:rsid w:val="0063059D"/>
    <w:rsid w:val="00630C24"/>
    <w:rsid w:val="0063363A"/>
    <w:rsid w:val="00647CC3"/>
    <w:rsid w:val="00657AC1"/>
    <w:rsid w:val="00661DE1"/>
    <w:rsid w:val="00681F8F"/>
    <w:rsid w:val="006915AA"/>
    <w:rsid w:val="00695E5F"/>
    <w:rsid w:val="006A7A7A"/>
    <w:rsid w:val="006C1A73"/>
    <w:rsid w:val="006C2B54"/>
    <w:rsid w:val="006C5182"/>
    <w:rsid w:val="006D1D29"/>
    <w:rsid w:val="006D4E84"/>
    <w:rsid w:val="006D56BD"/>
    <w:rsid w:val="006E1A89"/>
    <w:rsid w:val="006F0BBC"/>
    <w:rsid w:val="006F4F54"/>
    <w:rsid w:val="0070298A"/>
    <w:rsid w:val="007046BF"/>
    <w:rsid w:val="00710D84"/>
    <w:rsid w:val="00715A4C"/>
    <w:rsid w:val="00722D1D"/>
    <w:rsid w:val="007264E5"/>
    <w:rsid w:val="00737CE1"/>
    <w:rsid w:val="00744E18"/>
    <w:rsid w:val="007550AB"/>
    <w:rsid w:val="00755AE2"/>
    <w:rsid w:val="00755EBD"/>
    <w:rsid w:val="00756AB9"/>
    <w:rsid w:val="00757124"/>
    <w:rsid w:val="00767720"/>
    <w:rsid w:val="007769DD"/>
    <w:rsid w:val="007A20B2"/>
    <w:rsid w:val="007B2F1E"/>
    <w:rsid w:val="007B5C22"/>
    <w:rsid w:val="007C1901"/>
    <w:rsid w:val="007C33A0"/>
    <w:rsid w:val="007D46F9"/>
    <w:rsid w:val="007E062A"/>
    <w:rsid w:val="00800599"/>
    <w:rsid w:val="00805AD8"/>
    <w:rsid w:val="0081524D"/>
    <w:rsid w:val="008220F5"/>
    <w:rsid w:val="008231EF"/>
    <w:rsid w:val="00832BA7"/>
    <w:rsid w:val="008347E3"/>
    <w:rsid w:val="00842F6F"/>
    <w:rsid w:val="0085443A"/>
    <w:rsid w:val="008555A4"/>
    <w:rsid w:val="00857380"/>
    <w:rsid w:val="00867B45"/>
    <w:rsid w:val="0089092C"/>
    <w:rsid w:val="00890E1A"/>
    <w:rsid w:val="008A0880"/>
    <w:rsid w:val="008B3FB4"/>
    <w:rsid w:val="008E5914"/>
    <w:rsid w:val="00904406"/>
    <w:rsid w:val="009160CA"/>
    <w:rsid w:val="00920747"/>
    <w:rsid w:val="009239C5"/>
    <w:rsid w:val="00940E94"/>
    <w:rsid w:val="00942F62"/>
    <w:rsid w:val="009457DB"/>
    <w:rsid w:val="00956738"/>
    <w:rsid w:val="0097015D"/>
    <w:rsid w:val="009725FD"/>
    <w:rsid w:val="0098258B"/>
    <w:rsid w:val="00984959"/>
    <w:rsid w:val="00992697"/>
    <w:rsid w:val="009943FB"/>
    <w:rsid w:val="009B5E44"/>
    <w:rsid w:val="009B7376"/>
    <w:rsid w:val="009D3AD1"/>
    <w:rsid w:val="009D465D"/>
    <w:rsid w:val="009E3E5C"/>
    <w:rsid w:val="009F73FA"/>
    <w:rsid w:val="00A15A2B"/>
    <w:rsid w:val="00A16E11"/>
    <w:rsid w:val="00A30CFF"/>
    <w:rsid w:val="00A4290D"/>
    <w:rsid w:val="00A557C7"/>
    <w:rsid w:val="00A628CD"/>
    <w:rsid w:val="00A7535B"/>
    <w:rsid w:val="00A7557A"/>
    <w:rsid w:val="00A7655A"/>
    <w:rsid w:val="00A76A02"/>
    <w:rsid w:val="00A7770C"/>
    <w:rsid w:val="00A85344"/>
    <w:rsid w:val="00A86D00"/>
    <w:rsid w:val="00A86E89"/>
    <w:rsid w:val="00A92E8D"/>
    <w:rsid w:val="00AB2C20"/>
    <w:rsid w:val="00AC7395"/>
    <w:rsid w:val="00AF54A4"/>
    <w:rsid w:val="00B03B90"/>
    <w:rsid w:val="00B06724"/>
    <w:rsid w:val="00B41524"/>
    <w:rsid w:val="00B4254A"/>
    <w:rsid w:val="00B44C8F"/>
    <w:rsid w:val="00B535D9"/>
    <w:rsid w:val="00B5669E"/>
    <w:rsid w:val="00B577CB"/>
    <w:rsid w:val="00B64E2C"/>
    <w:rsid w:val="00B85E0D"/>
    <w:rsid w:val="00B93222"/>
    <w:rsid w:val="00BA26ED"/>
    <w:rsid w:val="00BA4EF8"/>
    <w:rsid w:val="00BC072D"/>
    <w:rsid w:val="00BC5A7C"/>
    <w:rsid w:val="00BD05BD"/>
    <w:rsid w:val="00BD478B"/>
    <w:rsid w:val="00BE27C6"/>
    <w:rsid w:val="00BE64EE"/>
    <w:rsid w:val="00BE720C"/>
    <w:rsid w:val="00C10A9D"/>
    <w:rsid w:val="00C361F2"/>
    <w:rsid w:val="00C408E0"/>
    <w:rsid w:val="00C463F7"/>
    <w:rsid w:val="00C46491"/>
    <w:rsid w:val="00C52DAE"/>
    <w:rsid w:val="00C65B9A"/>
    <w:rsid w:val="00C742F5"/>
    <w:rsid w:val="00C76196"/>
    <w:rsid w:val="00C818D4"/>
    <w:rsid w:val="00C84445"/>
    <w:rsid w:val="00C9338A"/>
    <w:rsid w:val="00CA056D"/>
    <w:rsid w:val="00CA16A7"/>
    <w:rsid w:val="00CC1882"/>
    <w:rsid w:val="00CF5DCC"/>
    <w:rsid w:val="00CF7641"/>
    <w:rsid w:val="00D02886"/>
    <w:rsid w:val="00D04CCD"/>
    <w:rsid w:val="00D05227"/>
    <w:rsid w:val="00D06F19"/>
    <w:rsid w:val="00D10A32"/>
    <w:rsid w:val="00D154EC"/>
    <w:rsid w:val="00D1614A"/>
    <w:rsid w:val="00D340B8"/>
    <w:rsid w:val="00D45BC7"/>
    <w:rsid w:val="00D50548"/>
    <w:rsid w:val="00D51CCC"/>
    <w:rsid w:val="00D60ECF"/>
    <w:rsid w:val="00D665D5"/>
    <w:rsid w:val="00D66F1A"/>
    <w:rsid w:val="00D80E4A"/>
    <w:rsid w:val="00D917E3"/>
    <w:rsid w:val="00DA0B08"/>
    <w:rsid w:val="00DA2692"/>
    <w:rsid w:val="00DB1F0A"/>
    <w:rsid w:val="00DC0364"/>
    <w:rsid w:val="00DC607E"/>
    <w:rsid w:val="00DD147E"/>
    <w:rsid w:val="00DE59B4"/>
    <w:rsid w:val="00DE682B"/>
    <w:rsid w:val="00DF06D6"/>
    <w:rsid w:val="00E00B16"/>
    <w:rsid w:val="00E11377"/>
    <w:rsid w:val="00E36DB5"/>
    <w:rsid w:val="00E443D0"/>
    <w:rsid w:val="00E54067"/>
    <w:rsid w:val="00E57C32"/>
    <w:rsid w:val="00E73256"/>
    <w:rsid w:val="00E9576D"/>
    <w:rsid w:val="00E9744E"/>
    <w:rsid w:val="00EA309B"/>
    <w:rsid w:val="00EB4122"/>
    <w:rsid w:val="00EB7183"/>
    <w:rsid w:val="00ED011D"/>
    <w:rsid w:val="00ED1275"/>
    <w:rsid w:val="00ED24A2"/>
    <w:rsid w:val="00ED3334"/>
    <w:rsid w:val="00ED533F"/>
    <w:rsid w:val="00EF26DF"/>
    <w:rsid w:val="00F00217"/>
    <w:rsid w:val="00F06F9B"/>
    <w:rsid w:val="00F14836"/>
    <w:rsid w:val="00F37106"/>
    <w:rsid w:val="00F45694"/>
    <w:rsid w:val="00F54D33"/>
    <w:rsid w:val="00F560B6"/>
    <w:rsid w:val="00F60FA0"/>
    <w:rsid w:val="00F7026D"/>
    <w:rsid w:val="00F815F4"/>
    <w:rsid w:val="00F847B5"/>
    <w:rsid w:val="00F90DF5"/>
    <w:rsid w:val="00FA17E4"/>
    <w:rsid w:val="00FA451F"/>
    <w:rsid w:val="00FA5ED1"/>
    <w:rsid w:val="00FB249A"/>
    <w:rsid w:val="00FC26E9"/>
    <w:rsid w:val="00FC3F57"/>
    <w:rsid w:val="00FD1C72"/>
    <w:rsid w:val="00FD5C16"/>
    <w:rsid w:val="00FD5C2D"/>
    <w:rsid w:val="00FD6891"/>
    <w:rsid w:val="00FE1C07"/>
    <w:rsid w:val="00FF7E31"/>
    <w:rsid w:val="01962DB7"/>
    <w:rsid w:val="036477A2"/>
    <w:rsid w:val="03F0652E"/>
    <w:rsid w:val="03FF60FC"/>
    <w:rsid w:val="049C1B9D"/>
    <w:rsid w:val="04C3537C"/>
    <w:rsid w:val="05DE7F94"/>
    <w:rsid w:val="071A5FC4"/>
    <w:rsid w:val="079254DA"/>
    <w:rsid w:val="07CA4C73"/>
    <w:rsid w:val="07E61381"/>
    <w:rsid w:val="09D41DD9"/>
    <w:rsid w:val="0A0D52EB"/>
    <w:rsid w:val="0BF95B27"/>
    <w:rsid w:val="0C14470F"/>
    <w:rsid w:val="0D6B4803"/>
    <w:rsid w:val="0F3F5F47"/>
    <w:rsid w:val="127759F8"/>
    <w:rsid w:val="13141223"/>
    <w:rsid w:val="13596EAB"/>
    <w:rsid w:val="140C2AB5"/>
    <w:rsid w:val="14C72CD9"/>
    <w:rsid w:val="14F95269"/>
    <w:rsid w:val="15241A44"/>
    <w:rsid w:val="15DF31E5"/>
    <w:rsid w:val="15EE5FD1"/>
    <w:rsid w:val="16111CBF"/>
    <w:rsid w:val="177B392A"/>
    <w:rsid w:val="18184F5B"/>
    <w:rsid w:val="198253AE"/>
    <w:rsid w:val="1AF37BE5"/>
    <w:rsid w:val="1E290E45"/>
    <w:rsid w:val="1F4E188E"/>
    <w:rsid w:val="1FCD4EA9"/>
    <w:rsid w:val="20BF0C96"/>
    <w:rsid w:val="22AE0AB7"/>
    <w:rsid w:val="2556512A"/>
    <w:rsid w:val="25987D07"/>
    <w:rsid w:val="259B451C"/>
    <w:rsid w:val="260462F1"/>
    <w:rsid w:val="264439EB"/>
    <w:rsid w:val="265C2AE3"/>
    <w:rsid w:val="27733597"/>
    <w:rsid w:val="28706D19"/>
    <w:rsid w:val="28E374EB"/>
    <w:rsid w:val="29305E42"/>
    <w:rsid w:val="2A44220C"/>
    <w:rsid w:val="2B0E74B9"/>
    <w:rsid w:val="2B1607DC"/>
    <w:rsid w:val="2B2142FB"/>
    <w:rsid w:val="2B7B3A0B"/>
    <w:rsid w:val="2D9B0395"/>
    <w:rsid w:val="2E6C1D31"/>
    <w:rsid w:val="2E7035CF"/>
    <w:rsid w:val="2EA65243"/>
    <w:rsid w:val="2EC77A57"/>
    <w:rsid w:val="2EE23DA1"/>
    <w:rsid w:val="2FD1009E"/>
    <w:rsid w:val="306453B6"/>
    <w:rsid w:val="30E46D65"/>
    <w:rsid w:val="312132A7"/>
    <w:rsid w:val="328328FF"/>
    <w:rsid w:val="34E72111"/>
    <w:rsid w:val="3538101C"/>
    <w:rsid w:val="35EA010B"/>
    <w:rsid w:val="35FE0886"/>
    <w:rsid w:val="36EF34FF"/>
    <w:rsid w:val="38797524"/>
    <w:rsid w:val="38C05153"/>
    <w:rsid w:val="392E030F"/>
    <w:rsid w:val="3A2B2AA0"/>
    <w:rsid w:val="3A654204"/>
    <w:rsid w:val="3AD273C0"/>
    <w:rsid w:val="3C1D466B"/>
    <w:rsid w:val="3E522CF1"/>
    <w:rsid w:val="3E817133"/>
    <w:rsid w:val="3EC17D76"/>
    <w:rsid w:val="413A28CC"/>
    <w:rsid w:val="424757F5"/>
    <w:rsid w:val="440525B4"/>
    <w:rsid w:val="441A7E0D"/>
    <w:rsid w:val="4450382F"/>
    <w:rsid w:val="44F52558"/>
    <w:rsid w:val="47953C4F"/>
    <w:rsid w:val="47A65E5C"/>
    <w:rsid w:val="4A1470AD"/>
    <w:rsid w:val="4AF07B1A"/>
    <w:rsid w:val="4AF63294"/>
    <w:rsid w:val="4CDB65A8"/>
    <w:rsid w:val="4DC63040"/>
    <w:rsid w:val="4E685C3A"/>
    <w:rsid w:val="4ED4505D"/>
    <w:rsid w:val="4F587A3C"/>
    <w:rsid w:val="50DE0415"/>
    <w:rsid w:val="5100038B"/>
    <w:rsid w:val="515F3303"/>
    <w:rsid w:val="516F26B0"/>
    <w:rsid w:val="518E5997"/>
    <w:rsid w:val="52701540"/>
    <w:rsid w:val="52F03CEF"/>
    <w:rsid w:val="53964FD7"/>
    <w:rsid w:val="53C07804"/>
    <w:rsid w:val="54DC110F"/>
    <w:rsid w:val="55062011"/>
    <w:rsid w:val="55823A64"/>
    <w:rsid w:val="569C478A"/>
    <w:rsid w:val="573B036F"/>
    <w:rsid w:val="579D3D1F"/>
    <w:rsid w:val="584A6390"/>
    <w:rsid w:val="586E28CA"/>
    <w:rsid w:val="58CE0D6F"/>
    <w:rsid w:val="59401C6C"/>
    <w:rsid w:val="59DE5FCE"/>
    <w:rsid w:val="5A3E6910"/>
    <w:rsid w:val="5B432F3D"/>
    <w:rsid w:val="5B81656C"/>
    <w:rsid w:val="5BDE751B"/>
    <w:rsid w:val="5C4F0418"/>
    <w:rsid w:val="5E572135"/>
    <w:rsid w:val="5E850121"/>
    <w:rsid w:val="5F555D46"/>
    <w:rsid w:val="5F93686E"/>
    <w:rsid w:val="641577E0"/>
    <w:rsid w:val="64204042"/>
    <w:rsid w:val="68B554F9"/>
    <w:rsid w:val="68F477E9"/>
    <w:rsid w:val="697F058F"/>
    <w:rsid w:val="6B2561A6"/>
    <w:rsid w:val="6C2A4262"/>
    <w:rsid w:val="6D9914F3"/>
    <w:rsid w:val="6DC7395C"/>
    <w:rsid w:val="6DE704B1"/>
    <w:rsid w:val="6E3D35C5"/>
    <w:rsid w:val="6E725F46"/>
    <w:rsid w:val="6E8E23BF"/>
    <w:rsid w:val="70F76C5D"/>
    <w:rsid w:val="72514A93"/>
    <w:rsid w:val="73153A59"/>
    <w:rsid w:val="743261FE"/>
    <w:rsid w:val="74C0380A"/>
    <w:rsid w:val="75121D63"/>
    <w:rsid w:val="75B94E29"/>
    <w:rsid w:val="75C537CD"/>
    <w:rsid w:val="765E32DA"/>
    <w:rsid w:val="77511CBE"/>
    <w:rsid w:val="77844FC2"/>
    <w:rsid w:val="78CC09CF"/>
    <w:rsid w:val="793E544C"/>
    <w:rsid w:val="79F24465"/>
    <w:rsid w:val="7A712187"/>
    <w:rsid w:val="7A8C48BA"/>
    <w:rsid w:val="7BA619AB"/>
    <w:rsid w:val="7CC04CEF"/>
    <w:rsid w:val="7E99744E"/>
    <w:rsid w:val="7EE84089"/>
    <w:rsid w:val="7F806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semiHidden="0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"/>
    <w:pPr>
      <w:keepNext/>
      <w:keepLines/>
      <w:numPr>
        <w:ilvl w:val="0"/>
        <w:numId w:val="1"/>
      </w:numPr>
      <w:spacing w:before="50" w:beforeLines="50" w:after="50" w:afterLines="50" w:line="420" w:lineRule="exact"/>
      <w:ind w:left="432" w:hanging="432"/>
      <w:outlineLvl w:val="0"/>
    </w:pPr>
    <w:rPr>
      <w:b/>
      <w:kern w:val="44"/>
      <w:sz w:val="24"/>
    </w:rPr>
  </w:style>
  <w:style w:type="paragraph" w:styleId="3">
    <w:name w:val="heading 2"/>
    <w:basedOn w:val="1"/>
    <w:next w:val="1"/>
    <w:link w:val="26"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575" w:hanging="575"/>
      <w:outlineLvl w:val="1"/>
    </w:pPr>
    <w:rPr>
      <w:b/>
      <w:kern w:val="44"/>
      <w:sz w:val="24"/>
    </w:rPr>
  </w:style>
  <w:style w:type="paragraph" w:styleId="4">
    <w:name w:val="heading 3"/>
    <w:basedOn w:val="1"/>
    <w:next w:val="1"/>
    <w:link w:val="47"/>
    <w:semiHidden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ind w:left="720" w:hanging="720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semiHidden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link w:val="41"/>
    <w:unhideWhenUsed/>
    <w:qFormat/>
    <w:uiPriority w:val="99"/>
    <w:pPr>
      <w:jc w:val="left"/>
    </w:pPr>
  </w:style>
  <w:style w:type="paragraph" w:styleId="12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13">
    <w:name w:val="Balloon Text"/>
    <w:basedOn w:val="1"/>
    <w:link w:val="43"/>
    <w:semiHidden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2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autoRedefine/>
    <w:unhideWhenUsed/>
    <w:qFormat/>
    <w:uiPriority w:val="39"/>
    <w:pPr>
      <w:tabs>
        <w:tab w:val="right" w:leader="dot" w:pos="8527"/>
      </w:tabs>
      <w:jc w:val="center"/>
    </w:pPr>
    <w:rPr>
      <w:sz w:val="24"/>
    </w:rPr>
  </w:style>
  <w:style w:type="paragraph" w:styleId="17">
    <w:name w:val="toc 2"/>
    <w:basedOn w:val="1"/>
    <w:next w:val="1"/>
    <w:autoRedefine/>
    <w:unhideWhenUsed/>
    <w:qFormat/>
    <w:uiPriority w:val="39"/>
    <w:pPr>
      <w:ind w:left="420" w:leftChars="200"/>
    </w:pPr>
    <w:rPr>
      <w:sz w:val="24"/>
    </w:rPr>
  </w:style>
  <w:style w:type="paragraph" w:styleId="18">
    <w:name w:val="annotation subject"/>
    <w:basedOn w:val="11"/>
    <w:next w:val="11"/>
    <w:link w:val="42"/>
    <w:semiHidden/>
    <w:unhideWhenUsed/>
    <w:qFormat/>
    <w:uiPriority w:val="99"/>
    <w:rPr>
      <w:b/>
      <w:bCs/>
    </w:rPr>
  </w:style>
  <w:style w:type="table" w:styleId="20">
    <w:name w:val="Table Grid"/>
    <w:basedOn w:val="19"/>
    <w:qFormat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semiHidden/>
    <w:qFormat/>
    <w:uiPriority w:val="0"/>
  </w:style>
  <w:style w:type="character" w:styleId="23">
    <w:name w:val="Hyperlink"/>
    <w:basedOn w:val="21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4">
    <w:name w:val="annotation reference"/>
    <w:basedOn w:val="21"/>
    <w:unhideWhenUsed/>
    <w:qFormat/>
    <w:uiPriority w:val="0"/>
    <w:rPr>
      <w:sz w:val="21"/>
      <w:szCs w:val="21"/>
    </w:rPr>
  </w:style>
  <w:style w:type="character" w:customStyle="1" w:styleId="25">
    <w:name w:val="标题 1 字符"/>
    <w:basedOn w:val="21"/>
    <w:link w:val="2"/>
    <w:qFormat/>
    <w:uiPriority w:val="9"/>
    <w:rPr>
      <w:rFonts w:ascii="Times New Roman" w:hAnsi="Times New Roman" w:eastAsia="宋体" w:cs="Times New Roman"/>
      <w:b/>
      <w:kern w:val="44"/>
      <w:sz w:val="24"/>
      <w:szCs w:val="20"/>
    </w:rPr>
  </w:style>
  <w:style w:type="character" w:customStyle="1" w:styleId="26">
    <w:name w:val="标题 2 Char"/>
    <w:link w:val="3"/>
    <w:qFormat/>
    <w:uiPriority w:val="0"/>
    <w:rPr>
      <w:rFonts w:ascii="Times New Roman" w:hAnsi="Times New Roman" w:eastAsia="宋体" w:cs="Times New Roman"/>
      <w:b/>
      <w:kern w:val="44"/>
      <w:sz w:val="24"/>
      <w:szCs w:val="20"/>
      <w:lang w:val="en-US" w:eastAsia="zh-CN" w:bidi="ar-SA"/>
    </w:rPr>
  </w:style>
  <w:style w:type="character" w:customStyle="1" w:styleId="27">
    <w:name w:val="页眉 字符"/>
    <w:basedOn w:val="21"/>
    <w:link w:val="15"/>
    <w:qFormat/>
    <w:uiPriority w:val="99"/>
    <w:rPr>
      <w:sz w:val="18"/>
      <w:szCs w:val="18"/>
    </w:rPr>
  </w:style>
  <w:style w:type="character" w:customStyle="1" w:styleId="28">
    <w:name w:val="页脚 字符"/>
    <w:basedOn w:val="21"/>
    <w:link w:val="14"/>
    <w:qFormat/>
    <w:uiPriority w:val="99"/>
    <w:rPr>
      <w:sz w:val="18"/>
      <w:szCs w:val="18"/>
    </w:rPr>
  </w:style>
  <w:style w:type="paragraph" w:customStyle="1" w:styleId="29">
    <w:name w:val="页面小字"/>
    <w:qFormat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0">
    <w:name w:val="首页表格2"/>
    <w:basedOn w:val="31"/>
    <w:qFormat/>
    <w:uiPriority w:val="0"/>
    <w:pPr>
      <w:framePr w:xAlign="center"/>
      <w:ind w:firstLine="217"/>
      <w:jc w:val="both"/>
    </w:pPr>
  </w:style>
  <w:style w:type="paragraph" w:customStyle="1" w:styleId="31">
    <w:name w:val="首页表格"/>
    <w:qFormat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32">
    <w:name w:val="文中代号"/>
    <w:qFormat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33">
    <w:name w:val="密级1"/>
    <w:basedOn w:val="34"/>
    <w:qFormat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34">
    <w:name w:val="密级"/>
    <w:qFormat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5">
    <w:name w:val="阶段标记"/>
    <w:qFormat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6">
    <w:name w:val="页面编号"/>
    <w:next w:val="1"/>
    <w:qFormat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37">
    <w:name w:val="页面标题"/>
    <w:qFormat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38">
    <w:name w:val="页面代号"/>
    <w:next w:val="1"/>
    <w:qFormat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9">
    <w:name w:val="文件正文"/>
    <w:qFormat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40">
    <w:name w:val="页面页码"/>
    <w:qFormat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41">
    <w:name w:val="批注文字 字符"/>
    <w:basedOn w:val="21"/>
    <w:link w:val="11"/>
    <w:semiHidden/>
    <w:qFormat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42">
    <w:name w:val="批注主题 字符"/>
    <w:basedOn w:val="41"/>
    <w:link w:val="18"/>
    <w:semiHidden/>
    <w:qFormat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43">
    <w:name w:val="批注框文本 字符"/>
    <w:basedOn w:val="21"/>
    <w:link w:val="1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44">
    <w:name w:val="网格型1"/>
    <w:basedOn w:val="19"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45">
    <w:name w:val="TOC Heading"/>
    <w:basedOn w:val="2"/>
    <w:next w:val="1"/>
    <w:unhideWhenUsed/>
    <w:qFormat/>
    <w:uiPriority w:val="39"/>
    <w:pPr>
      <w:widowControl/>
      <w:spacing w:before="240" w:beforeLines="0" w:after="0" w:afterLines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styleId="46">
    <w:name w:val="List Paragraph"/>
    <w:basedOn w:val="1"/>
    <w:qFormat/>
    <w:uiPriority w:val="34"/>
    <w:pPr>
      <w:ind w:firstLine="420" w:firstLineChars="200"/>
    </w:pPr>
  </w:style>
  <w:style w:type="character" w:customStyle="1" w:styleId="47">
    <w:name w:val="标题 3 字符"/>
    <w:basedOn w:val="21"/>
    <w:link w:val="4"/>
    <w:semiHidden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48">
    <w:name w:val="批注文字 Char"/>
    <w:qFormat/>
    <w:uiPriority w:val="99"/>
    <w:rPr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Microsoft_Visio_2003-2010___1.vsd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F47128-2643-4EE3-A2D9-1161A726C33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791</Words>
  <Characters>2007</Characters>
  <Lines>36</Lines>
  <Paragraphs>10</Paragraphs>
  <TotalTime>0</TotalTime>
  <ScaleCrop>false</ScaleCrop>
  <LinksUpToDate>false</LinksUpToDate>
  <CharactersWithSpaces>2091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2-07-14T03:22:00Z</cp:lastPrinted>
  <dcterms:modified xsi:type="dcterms:W3CDTF">2025-02-04T15:11:44Z</dcterms:modified>
  <cp:revision>2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2386D055D68241B4AF7340C97AD70D48_12</vt:lpwstr>
  </property>
</Properties>
</file>